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25B41B" w14:textId="77777777" w:rsidR="00DB34C4" w:rsidRDefault="00DB34C4" w:rsidP="00BD2B2D">
      <w:pPr>
        <w:jc w:val="center"/>
        <w:rPr>
          <w:b/>
          <w:sz w:val="40"/>
          <w:szCs w:val="40"/>
        </w:rPr>
      </w:pPr>
      <w:r w:rsidRPr="00A54334">
        <w:rPr>
          <w:b/>
          <w:sz w:val="44"/>
          <w:szCs w:val="40"/>
        </w:rPr>
        <w:t>Title</w:t>
      </w:r>
      <w:r w:rsidRPr="00560281">
        <w:rPr>
          <w:b/>
          <w:sz w:val="40"/>
          <w:szCs w:val="40"/>
        </w:rPr>
        <w:t>:</w:t>
      </w:r>
    </w:p>
    <w:p w14:paraId="477B4A8C" w14:textId="77777777" w:rsidR="00DB34C4" w:rsidRPr="00560281" w:rsidRDefault="00DB34C4" w:rsidP="00DB34C4">
      <w:pPr>
        <w:jc w:val="center"/>
        <w:rPr>
          <w:b/>
          <w:sz w:val="40"/>
          <w:szCs w:val="40"/>
        </w:rPr>
      </w:pPr>
    </w:p>
    <w:p w14:paraId="5FE7B56C" w14:textId="77777777" w:rsidR="00DB34C4" w:rsidRDefault="00DB34C4" w:rsidP="00DB34C4">
      <w:pPr>
        <w:jc w:val="center"/>
        <w:rPr>
          <w:b/>
          <w:sz w:val="44"/>
          <w:szCs w:val="40"/>
        </w:rPr>
      </w:pPr>
      <w:r w:rsidRPr="00A54334">
        <w:rPr>
          <w:b/>
          <w:sz w:val="44"/>
          <w:szCs w:val="40"/>
        </w:rPr>
        <w:t xml:space="preserve">Topological Navigation Editor </w:t>
      </w:r>
    </w:p>
    <w:p w14:paraId="30851E47" w14:textId="0B86BF9C" w:rsidR="00DB34C4" w:rsidRPr="00BD2B2D" w:rsidRDefault="00DB34C4" w:rsidP="00BD2B2D">
      <w:pPr>
        <w:jc w:val="center"/>
        <w:rPr>
          <w:b/>
          <w:sz w:val="44"/>
          <w:szCs w:val="40"/>
        </w:rPr>
      </w:pPr>
      <w:r w:rsidRPr="00A54334">
        <w:rPr>
          <w:b/>
          <w:sz w:val="44"/>
          <w:szCs w:val="40"/>
        </w:rPr>
        <w:t>(ToNE)</w:t>
      </w:r>
      <w:r>
        <w:rPr>
          <w:b/>
          <w:sz w:val="44"/>
          <w:szCs w:val="40"/>
        </w:rPr>
        <w:t xml:space="preserve"> </w:t>
      </w:r>
    </w:p>
    <w:p w14:paraId="7DE751A5" w14:textId="77777777" w:rsidR="00DB34C4" w:rsidRDefault="00DB34C4" w:rsidP="00DB34C4">
      <w:pPr>
        <w:rPr>
          <w:sz w:val="36"/>
        </w:rPr>
      </w:pPr>
    </w:p>
    <w:p w14:paraId="0DAFA099" w14:textId="6E5A23D2" w:rsidR="00BD2B2D" w:rsidRPr="00B00C3D" w:rsidRDefault="00B00C3D" w:rsidP="00B00C3D">
      <w:pPr>
        <w:ind w:left="720"/>
        <w:rPr>
          <w:sz w:val="36"/>
        </w:rPr>
      </w:pPr>
      <w:r>
        <w:rPr>
          <w:sz w:val="36"/>
        </w:rPr>
        <w:t xml:space="preserve">     </w:t>
      </w:r>
      <w:r>
        <w:rPr>
          <w:rFonts w:ascii="Helvetica" w:hAnsi="Helvetica" w:cs="Helvetica"/>
          <w:noProof/>
          <w:lang w:val="en-US"/>
        </w:rPr>
        <w:drawing>
          <wp:inline distT="0" distB="0" distL="0" distR="0" wp14:anchorId="3EA7FA2B" wp14:editId="30D82041">
            <wp:extent cx="4120088" cy="4166616"/>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20787" cy="4167323"/>
                    </a:xfrm>
                    <a:prstGeom prst="rect">
                      <a:avLst/>
                    </a:prstGeom>
                    <a:noFill/>
                    <a:ln>
                      <a:noFill/>
                    </a:ln>
                  </pic:spPr>
                </pic:pic>
              </a:graphicData>
            </a:graphic>
          </wp:inline>
        </w:drawing>
      </w:r>
    </w:p>
    <w:p w14:paraId="1E55BF2E" w14:textId="77777777" w:rsidR="00DB34C4" w:rsidRPr="00117C61" w:rsidRDefault="00DB34C4" w:rsidP="00DB34C4">
      <w:pPr>
        <w:rPr>
          <w:sz w:val="32"/>
          <w:szCs w:val="32"/>
        </w:rPr>
      </w:pPr>
    </w:p>
    <w:p w14:paraId="04DBBCCD" w14:textId="77777777" w:rsidR="007C31A3" w:rsidRDefault="007C31A3" w:rsidP="00DB34C4">
      <w:pPr>
        <w:jc w:val="center"/>
        <w:rPr>
          <w:sz w:val="32"/>
          <w:szCs w:val="32"/>
        </w:rPr>
      </w:pPr>
    </w:p>
    <w:p w14:paraId="5A9410D7" w14:textId="77777777" w:rsidR="00DB34C4" w:rsidRPr="00117C61" w:rsidRDefault="00DB34C4" w:rsidP="00DB34C4">
      <w:pPr>
        <w:jc w:val="center"/>
        <w:rPr>
          <w:sz w:val="32"/>
          <w:szCs w:val="32"/>
        </w:rPr>
      </w:pPr>
      <w:r w:rsidRPr="00117C61">
        <w:rPr>
          <w:sz w:val="32"/>
          <w:szCs w:val="32"/>
        </w:rPr>
        <w:t>By</w:t>
      </w:r>
    </w:p>
    <w:p w14:paraId="7D56ECBB" w14:textId="77777777" w:rsidR="00DB34C4" w:rsidRPr="00117C61" w:rsidRDefault="00DB34C4" w:rsidP="00DB34C4">
      <w:pPr>
        <w:jc w:val="center"/>
        <w:rPr>
          <w:sz w:val="32"/>
          <w:szCs w:val="32"/>
        </w:rPr>
      </w:pPr>
      <w:r w:rsidRPr="00117C61">
        <w:rPr>
          <w:sz w:val="32"/>
          <w:szCs w:val="32"/>
        </w:rPr>
        <w:t>Laxwell Nyama</w:t>
      </w:r>
    </w:p>
    <w:p w14:paraId="0AC4BFF7" w14:textId="77777777" w:rsidR="00DB34C4" w:rsidRPr="00117C61" w:rsidRDefault="00DB34C4" w:rsidP="00DB34C4">
      <w:pPr>
        <w:jc w:val="center"/>
        <w:rPr>
          <w:sz w:val="32"/>
          <w:szCs w:val="32"/>
        </w:rPr>
      </w:pPr>
      <w:r w:rsidRPr="00117C61">
        <w:rPr>
          <w:sz w:val="32"/>
          <w:szCs w:val="32"/>
        </w:rPr>
        <w:t>MComp Computer Science</w:t>
      </w:r>
    </w:p>
    <w:p w14:paraId="16CD9245" w14:textId="77777777" w:rsidR="00DB34C4" w:rsidRPr="00117C61" w:rsidRDefault="00DB34C4" w:rsidP="00DB34C4">
      <w:pPr>
        <w:jc w:val="center"/>
        <w:rPr>
          <w:sz w:val="32"/>
          <w:szCs w:val="32"/>
        </w:rPr>
      </w:pPr>
      <w:r w:rsidRPr="00117C61">
        <w:rPr>
          <w:sz w:val="32"/>
          <w:szCs w:val="32"/>
        </w:rPr>
        <w:t>2015/2016</w:t>
      </w:r>
    </w:p>
    <w:p w14:paraId="67711C2F" w14:textId="77777777" w:rsidR="00DB34C4" w:rsidRPr="00117C61" w:rsidRDefault="00DB34C4" w:rsidP="00DB34C4">
      <w:pPr>
        <w:jc w:val="center"/>
        <w:rPr>
          <w:sz w:val="32"/>
          <w:szCs w:val="32"/>
        </w:rPr>
      </w:pPr>
    </w:p>
    <w:p w14:paraId="79531CF9" w14:textId="77777777" w:rsidR="00DB34C4" w:rsidRPr="00117C61" w:rsidRDefault="00DB34C4" w:rsidP="00DB34C4">
      <w:pPr>
        <w:jc w:val="center"/>
        <w:rPr>
          <w:sz w:val="32"/>
          <w:szCs w:val="32"/>
        </w:rPr>
      </w:pPr>
    </w:p>
    <w:p w14:paraId="34A12030" w14:textId="77777777" w:rsidR="00DB34C4" w:rsidRPr="00117C61" w:rsidRDefault="00DB34C4" w:rsidP="00DB34C4">
      <w:pPr>
        <w:rPr>
          <w:sz w:val="32"/>
          <w:szCs w:val="32"/>
        </w:rPr>
      </w:pPr>
    </w:p>
    <w:p w14:paraId="245C9985" w14:textId="77777777" w:rsidR="00DB34C4" w:rsidRPr="00117C61" w:rsidRDefault="00DB34C4" w:rsidP="00DB34C4">
      <w:pPr>
        <w:jc w:val="center"/>
        <w:rPr>
          <w:sz w:val="32"/>
          <w:szCs w:val="32"/>
        </w:rPr>
      </w:pPr>
    </w:p>
    <w:p w14:paraId="0F7A531E" w14:textId="77777777" w:rsidR="00DB34C4" w:rsidRPr="00117C61" w:rsidRDefault="00DB34C4" w:rsidP="00DB34C4">
      <w:pPr>
        <w:jc w:val="center"/>
        <w:rPr>
          <w:sz w:val="32"/>
          <w:szCs w:val="32"/>
        </w:rPr>
      </w:pPr>
      <w:r w:rsidRPr="00117C61">
        <w:rPr>
          <w:sz w:val="32"/>
          <w:szCs w:val="32"/>
        </w:rPr>
        <w:t>Supervised by</w:t>
      </w:r>
    </w:p>
    <w:p w14:paraId="62D36A88" w14:textId="77777777" w:rsidR="00DB34C4" w:rsidRDefault="00DB34C4" w:rsidP="00DB34C4">
      <w:pPr>
        <w:jc w:val="center"/>
        <w:rPr>
          <w:sz w:val="32"/>
          <w:szCs w:val="32"/>
        </w:rPr>
      </w:pPr>
      <w:r w:rsidRPr="00117C61">
        <w:rPr>
          <w:sz w:val="32"/>
          <w:szCs w:val="32"/>
        </w:rPr>
        <w:t>Dr Marc Hanheide</w:t>
      </w:r>
    </w:p>
    <w:p w14:paraId="63AACBEE" w14:textId="1B41CF77" w:rsidR="00DB34C4" w:rsidRDefault="00C907B7" w:rsidP="00C907B7">
      <w:pPr>
        <w:jc w:val="center"/>
        <w:rPr>
          <w:sz w:val="32"/>
          <w:szCs w:val="32"/>
        </w:rPr>
      </w:pPr>
      <w:r w:rsidRPr="00C907B7">
        <w:rPr>
          <w:sz w:val="32"/>
          <w:szCs w:val="32"/>
          <w:lang w:val="en-US"/>
        </w:rPr>
        <w:t>Jaime Pulido Fentanes</w:t>
      </w:r>
    </w:p>
    <w:p w14:paraId="2541A049" w14:textId="77777777" w:rsidR="00420490" w:rsidRPr="00117C61" w:rsidRDefault="00420490" w:rsidP="00DB34C4">
      <w:pPr>
        <w:rPr>
          <w:sz w:val="32"/>
          <w:szCs w:val="32"/>
        </w:rPr>
      </w:pPr>
    </w:p>
    <w:p w14:paraId="64FBE9EE" w14:textId="13AC340E" w:rsidR="00101E9E" w:rsidRPr="00ED223B" w:rsidRDefault="00365DEE" w:rsidP="00ED223B">
      <w:pPr>
        <w:pStyle w:val="ListParagraph"/>
        <w:numPr>
          <w:ilvl w:val="0"/>
          <w:numId w:val="3"/>
        </w:numPr>
        <w:rPr>
          <w:b/>
        </w:rPr>
      </w:pPr>
      <w:r w:rsidRPr="00365DEE">
        <w:rPr>
          <w:b/>
        </w:rPr>
        <w:t xml:space="preserve">Abstract </w:t>
      </w:r>
    </w:p>
    <w:p w14:paraId="5A8E572A" w14:textId="77777777" w:rsidR="00ED223B" w:rsidRDefault="00ED223B" w:rsidP="00A4430B"/>
    <w:p w14:paraId="16185E8D" w14:textId="77777777" w:rsidR="00A567EC" w:rsidRDefault="00AD5226" w:rsidP="00A4430B">
      <w:r>
        <w:t xml:space="preserve">Graphic user interfaces have grown in popularity and use over the past few years with almost over three quarters of the world using them. </w:t>
      </w:r>
      <w:r w:rsidRPr="00203441">
        <w:t xml:space="preserve">This </w:t>
      </w:r>
      <w:r>
        <w:t>project</w:t>
      </w:r>
      <w:r w:rsidRPr="00203441">
        <w:t xml:space="preserve"> seek</w:t>
      </w:r>
      <w:r>
        <w:t>s</w:t>
      </w:r>
      <w:r w:rsidRPr="00203441">
        <w:t xml:space="preserve"> to develop an innovative graphical user interface </w:t>
      </w:r>
      <w:r>
        <w:t xml:space="preserve">to be </w:t>
      </w:r>
      <w:r w:rsidRPr="00203441">
        <w:t>used in</w:t>
      </w:r>
      <w:r w:rsidR="00262C35">
        <w:t xml:space="preserve"> mobile</w:t>
      </w:r>
      <w:r w:rsidRPr="00203441">
        <w:t xml:space="preserve"> robotics</w:t>
      </w:r>
      <w:r w:rsidR="00262C35">
        <w:t xml:space="preserve"> for topological map</w:t>
      </w:r>
      <w:r>
        <w:t xml:space="preserve"> edition.  The intention is</w:t>
      </w:r>
      <w:r w:rsidR="0040020F">
        <w:t xml:space="preserve"> to develop</w:t>
      </w:r>
      <w:r w:rsidR="00262C35">
        <w:t xml:space="preserve"> a topological</w:t>
      </w:r>
      <w:r w:rsidRPr="00203441">
        <w:t xml:space="preserve"> map editor </w:t>
      </w:r>
      <w:r w:rsidR="00262C35">
        <w:t xml:space="preserve">graphical user </w:t>
      </w:r>
      <w:r>
        <w:t xml:space="preserve">interface </w:t>
      </w:r>
      <w:r w:rsidRPr="00203441">
        <w:t>(GUI)</w:t>
      </w:r>
      <w:r>
        <w:t xml:space="preserve">, </w:t>
      </w:r>
      <w:r w:rsidRPr="00203441">
        <w:t xml:space="preserve">which is </w:t>
      </w:r>
      <w:r w:rsidR="00262C35">
        <w:t xml:space="preserve">robust, effective </w:t>
      </w:r>
      <w:r>
        <w:t xml:space="preserve">and accessible, </w:t>
      </w:r>
      <w:r w:rsidRPr="00203441">
        <w:t xml:space="preserve">to be used by </w:t>
      </w:r>
      <w:r>
        <w:t>people with no technical knowledge or background,</w:t>
      </w:r>
      <w:r w:rsidRPr="00203441">
        <w:t xml:space="preserve"> to control mobile robots</w:t>
      </w:r>
      <w:r>
        <w:t>.</w:t>
      </w:r>
      <w:r w:rsidR="00A4430B">
        <w:t xml:space="preserve"> </w:t>
      </w:r>
    </w:p>
    <w:p w14:paraId="7F84B8E8" w14:textId="4E6B8E6F" w:rsidR="00365DEE" w:rsidRPr="00A4430B" w:rsidRDefault="00262C35" w:rsidP="00A4430B">
      <w:pPr>
        <w:rPr>
          <w:lang w:val="en-US"/>
        </w:rPr>
      </w:pPr>
      <w:r>
        <w:rPr>
          <w:lang w:val="en-US"/>
        </w:rPr>
        <w:t>Th</w:t>
      </w:r>
      <w:r w:rsidR="00A567EC">
        <w:rPr>
          <w:lang w:val="en-US"/>
        </w:rPr>
        <w:t>is paper will present</w:t>
      </w:r>
      <w:r w:rsidR="008A38C7">
        <w:rPr>
          <w:lang w:val="en-US"/>
        </w:rPr>
        <w:t xml:space="preserve"> </w:t>
      </w:r>
      <w:r w:rsidR="007914B3">
        <w:rPr>
          <w:lang w:val="en-US"/>
        </w:rPr>
        <w:t>the</w:t>
      </w:r>
      <w:r w:rsidR="00A4430B" w:rsidRPr="00A4430B">
        <w:rPr>
          <w:lang w:val="en-US"/>
        </w:rPr>
        <w:t xml:space="preserve"> implem</w:t>
      </w:r>
      <w:r w:rsidR="008A38C7">
        <w:rPr>
          <w:lang w:val="en-US"/>
        </w:rPr>
        <w:t>entation details of the topological editor</w:t>
      </w:r>
      <w:r w:rsidR="0040020F">
        <w:rPr>
          <w:lang w:val="en-US"/>
        </w:rPr>
        <w:t xml:space="preserve"> using PyQt4</w:t>
      </w:r>
      <w:r w:rsidR="00A4430B" w:rsidRPr="00A4430B">
        <w:rPr>
          <w:lang w:val="en-US"/>
        </w:rPr>
        <w:t xml:space="preserve">. </w:t>
      </w:r>
      <w:r w:rsidR="00944ADC">
        <w:rPr>
          <w:lang w:val="en-US"/>
        </w:rPr>
        <w:t>Some background on topological an</w:t>
      </w:r>
      <w:r w:rsidR="0040020F">
        <w:rPr>
          <w:lang w:val="en-US"/>
        </w:rPr>
        <w:t xml:space="preserve">d metric maps will be provided and the evaluation of the </w:t>
      </w:r>
      <w:r w:rsidR="00A4430B" w:rsidRPr="00A4430B">
        <w:rPr>
          <w:lang w:val="en-US"/>
        </w:rPr>
        <w:t>artifact</w:t>
      </w:r>
      <w:r w:rsidR="006F109E">
        <w:t>‬</w:t>
      </w:r>
      <w:r w:rsidR="006F109E">
        <w:t>‬</w:t>
      </w:r>
      <w:r w:rsidR="004B74B6">
        <w:t>‬</w:t>
      </w:r>
      <w:r w:rsidR="004B74B6">
        <w:t>‬</w:t>
      </w:r>
      <w:r w:rsidR="00B37E8E">
        <w:t>‬</w:t>
      </w:r>
      <w:r w:rsidR="00B37E8E">
        <w:t>‬</w:t>
      </w:r>
      <w:r w:rsidR="00F43038">
        <w:t>‬</w:t>
      </w:r>
      <w:r w:rsidR="00F43038">
        <w:t>‬</w:t>
      </w:r>
      <w:r w:rsidR="00B21D12">
        <w:t>‬</w:t>
      </w:r>
      <w:r w:rsidR="00B21D12">
        <w:t>‬</w:t>
      </w:r>
      <w:r w:rsidR="002B6979">
        <w:t>‬</w:t>
      </w:r>
      <w:r w:rsidR="002B6979">
        <w:t>‬</w:t>
      </w:r>
      <w:r>
        <w:t>‬</w:t>
      </w:r>
      <w:r>
        <w:t>‬</w:t>
      </w:r>
      <w:r w:rsidR="0040020F">
        <w:t xml:space="preserve"> and also critical reflection on the project as a whole.</w:t>
      </w:r>
    </w:p>
    <w:p w14:paraId="61AEDAD9" w14:textId="77777777" w:rsidR="00420490" w:rsidRDefault="00420490" w:rsidP="00365DEE"/>
    <w:p w14:paraId="0C0E97DE" w14:textId="77777777" w:rsidR="00420490" w:rsidRDefault="00420490" w:rsidP="00365DEE"/>
    <w:p w14:paraId="2F4A306B" w14:textId="1FF6CFCB" w:rsidR="00101E9E" w:rsidRPr="00ED223B" w:rsidRDefault="00365DEE" w:rsidP="00ED223B">
      <w:pPr>
        <w:pStyle w:val="ListParagraph"/>
        <w:numPr>
          <w:ilvl w:val="0"/>
          <w:numId w:val="3"/>
        </w:numPr>
        <w:rPr>
          <w:b/>
        </w:rPr>
      </w:pPr>
      <w:r>
        <w:rPr>
          <w:b/>
        </w:rPr>
        <w:t>Acknowledgement</w:t>
      </w:r>
      <w:r w:rsidRPr="00365DEE">
        <w:rPr>
          <w:b/>
        </w:rPr>
        <w:t xml:space="preserve"> </w:t>
      </w:r>
    </w:p>
    <w:p w14:paraId="21B2DDD8" w14:textId="77777777" w:rsidR="00ED223B" w:rsidRDefault="00ED223B" w:rsidP="00365DEE"/>
    <w:p w14:paraId="067B1D04" w14:textId="77777777" w:rsidR="00EE50FD" w:rsidRDefault="00071442" w:rsidP="00365DEE">
      <w:r>
        <w:t>A long and ardours journey it has been, towards the attainment of my BSc (Hons)</w:t>
      </w:r>
      <w:r w:rsidR="00425136">
        <w:t>.  It would not have been possible without the help</w:t>
      </w:r>
      <w:r>
        <w:t xml:space="preserve"> </w:t>
      </w:r>
      <w:r w:rsidR="00425136">
        <w:t>of all those I came across at various stage of my project. I would like to extend my immense gratitude to all those who lent me their support in diverse ways during the trials and tribulations I encountered in the course of this project, those who helped me through cold winters, those who brought a smile to my face, gave me advice, motivation and encouragement</w:t>
      </w:r>
      <w:r w:rsidR="00EE50FD">
        <w:t xml:space="preserve"> to do the best of my ability</w:t>
      </w:r>
      <w:r w:rsidR="00425136">
        <w:t>.</w:t>
      </w:r>
    </w:p>
    <w:p w14:paraId="057FA739" w14:textId="77777777" w:rsidR="00EE50FD" w:rsidRDefault="00EE50FD" w:rsidP="00365DEE"/>
    <w:p w14:paraId="73620C74" w14:textId="25C7925F" w:rsidR="00365DEE" w:rsidRDefault="00EE50FD" w:rsidP="00365DEE">
      <w:r>
        <w:t xml:space="preserve">First and foremost I would like to thank my supervisor, Dr Marc Hanheide. His mentorship, perseverance and willingness to help made it more bearable. His advices, guidance and support encouraged me to evolve from a struggling student into an ambitious researcher. He taught me </w:t>
      </w:r>
      <w:r w:rsidR="007E2B08">
        <w:t xml:space="preserve">how to </w:t>
      </w:r>
      <w:r>
        <w:t>effective</w:t>
      </w:r>
      <w:r w:rsidR="007E2B08">
        <w:t>ly use</w:t>
      </w:r>
      <w:r>
        <w:t xml:space="preserve"> communication tools</w:t>
      </w:r>
      <w:r w:rsidR="007E2B08">
        <w:t xml:space="preserve"> available to improve collaboration.  Thanks to many hours of discussion with him, I learnt how to undertake a research project. His aim for perfection helped me improve my research process and polish my skill-set.</w:t>
      </w:r>
    </w:p>
    <w:p w14:paraId="406C82DC" w14:textId="77777777" w:rsidR="00D81AD3" w:rsidRDefault="00D81AD3" w:rsidP="00365DEE"/>
    <w:p w14:paraId="1DE50D30" w14:textId="2E25A06C" w:rsidR="00D81AD3" w:rsidRDefault="00D81AD3" w:rsidP="00365DEE">
      <w:r>
        <w:t>I also extend my gratitude to J who is my co-supervisor for his contributions to the success of my project. As a pair-programming partner, I learnt a lot from him regar</w:t>
      </w:r>
      <w:r w:rsidR="00720D81">
        <w:t>ding the problem domain</w:t>
      </w:r>
      <w:r>
        <w:t xml:space="preserve">. </w:t>
      </w:r>
    </w:p>
    <w:p w14:paraId="1384A5FF" w14:textId="77777777" w:rsidR="00365DEE" w:rsidRDefault="00365DEE" w:rsidP="00365DEE"/>
    <w:p w14:paraId="65DE493E" w14:textId="5565FE03" w:rsidR="00792311" w:rsidRDefault="001A60F3" w:rsidP="00365DEE">
      <w:r>
        <w:t>Lastly I would like to thank my family for the love, support and faith they showed in me, not to forget their encouraging words of wisdom.</w:t>
      </w:r>
    </w:p>
    <w:p w14:paraId="7D758FE8" w14:textId="77777777" w:rsidR="00AD5226" w:rsidRDefault="00AD5226" w:rsidP="00365DEE"/>
    <w:p w14:paraId="4C30545C" w14:textId="77777777" w:rsidR="00101E9E" w:rsidRDefault="00101E9E" w:rsidP="00365DEE"/>
    <w:p w14:paraId="71F441C3" w14:textId="77777777" w:rsidR="00792311" w:rsidRDefault="00792311" w:rsidP="00365DEE"/>
    <w:p w14:paraId="7DDAFA50" w14:textId="77777777" w:rsidR="002E165F" w:rsidRDefault="002E165F" w:rsidP="00365DEE"/>
    <w:p w14:paraId="54C1C273" w14:textId="77777777" w:rsidR="002E165F" w:rsidRDefault="002E165F" w:rsidP="00365DEE"/>
    <w:p w14:paraId="284DAB7E" w14:textId="77777777" w:rsidR="002E165F" w:rsidRDefault="002E165F" w:rsidP="00365DEE"/>
    <w:p w14:paraId="46B8C1F6" w14:textId="77777777" w:rsidR="002E165F" w:rsidRDefault="002E165F" w:rsidP="00365DEE"/>
    <w:p w14:paraId="35F247C1" w14:textId="77777777" w:rsidR="004A3948" w:rsidRDefault="004A3948" w:rsidP="00365DEE"/>
    <w:p w14:paraId="65C2E9C5" w14:textId="77777777" w:rsidR="00AC3BF2" w:rsidRDefault="00AC3BF2" w:rsidP="00365DEE"/>
    <w:p w14:paraId="428BBDD7" w14:textId="77777777" w:rsidR="00792311" w:rsidRDefault="00792311" w:rsidP="00792311">
      <w:pPr>
        <w:rPr>
          <w:b/>
          <w:sz w:val="32"/>
          <w:szCs w:val="32"/>
        </w:rPr>
      </w:pPr>
      <w:r w:rsidRPr="00117C61">
        <w:rPr>
          <w:b/>
          <w:sz w:val="32"/>
          <w:szCs w:val="32"/>
        </w:rPr>
        <w:t>Table of Contents</w:t>
      </w:r>
    </w:p>
    <w:p w14:paraId="05FEBF72" w14:textId="77777777" w:rsidR="00792311" w:rsidRPr="00117C61" w:rsidRDefault="00792311" w:rsidP="00792311">
      <w:pPr>
        <w:rPr>
          <w:b/>
          <w:sz w:val="32"/>
          <w:szCs w:val="32"/>
        </w:rPr>
      </w:pPr>
    </w:p>
    <w:p w14:paraId="19031FD4" w14:textId="77777777" w:rsidR="00792311" w:rsidRPr="00D97CD0" w:rsidRDefault="00D97CD0" w:rsidP="00792311">
      <w:pPr>
        <w:rPr>
          <w:b/>
          <w:sz w:val="32"/>
          <w:szCs w:val="32"/>
        </w:rPr>
      </w:pP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t>Page</w:t>
      </w:r>
    </w:p>
    <w:p w14:paraId="27E8D053" w14:textId="77777777" w:rsidR="00792311" w:rsidRPr="00203441" w:rsidRDefault="00792311" w:rsidP="00792311"/>
    <w:p w14:paraId="298CBE7F" w14:textId="77777777" w:rsidR="00792311" w:rsidRDefault="00792311" w:rsidP="00792311">
      <w:pPr>
        <w:pStyle w:val="ListParagraph"/>
        <w:numPr>
          <w:ilvl w:val="0"/>
          <w:numId w:val="1"/>
        </w:numPr>
      </w:pPr>
      <w:r w:rsidRPr="00203441">
        <w:t>Introduction</w:t>
      </w:r>
      <w:r>
        <w:tab/>
      </w:r>
      <w:r>
        <w:tab/>
      </w:r>
      <w:r>
        <w:tab/>
      </w:r>
      <w:r>
        <w:tab/>
      </w:r>
      <w:r>
        <w:tab/>
      </w:r>
      <w:r>
        <w:tab/>
      </w:r>
      <w:r>
        <w:tab/>
      </w:r>
      <w:r>
        <w:tab/>
      </w:r>
      <w:r>
        <w:tab/>
        <w:t>3</w:t>
      </w:r>
    </w:p>
    <w:p w14:paraId="1774C669" w14:textId="77777777" w:rsidR="00792311" w:rsidRDefault="00792311" w:rsidP="00792311"/>
    <w:p w14:paraId="75EC6D6D" w14:textId="77777777" w:rsidR="00792311" w:rsidRPr="00203441" w:rsidRDefault="00792311" w:rsidP="00792311">
      <w:pPr>
        <w:pStyle w:val="ListParagraph"/>
        <w:numPr>
          <w:ilvl w:val="0"/>
          <w:numId w:val="1"/>
        </w:numPr>
      </w:pPr>
      <w:r>
        <w:t>Aim and Objectives</w:t>
      </w:r>
    </w:p>
    <w:p w14:paraId="0A2EF326" w14:textId="77777777" w:rsidR="00792311" w:rsidRPr="00203441" w:rsidRDefault="00792311" w:rsidP="00792311">
      <w:pPr>
        <w:pStyle w:val="ListParagraph"/>
        <w:numPr>
          <w:ilvl w:val="1"/>
          <w:numId w:val="1"/>
        </w:numPr>
      </w:pPr>
      <w:r w:rsidRPr="00203441">
        <w:t>Aim</w:t>
      </w:r>
      <w:r>
        <w:t>s</w:t>
      </w:r>
      <w:r>
        <w:tab/>
      </w:r>
      <w:r>
        <w:tab/>
      </w:r>
      <w:r>
        <w:tab/>
      </w:r>
      <w:r>
        <w:tab/>
      </w:r>
      <w:r>
        <w:tab/>
      </w:r>
      <w:r>
        <w:tab/>
      </w:r>
      <w:r>
        <w:tab/>
      </w:r>
      <w:r>
        <w:tab/>
      </w:r>
      <w:r>
        <w:tab/>
        <w:t>4</w:t>
      </w:r>
    </w:p>
    <w:p w14:paraId="4632B8B8" w14:textId="77777777" w:rsidR="00792311" w:rsidRPr="00203441" w:rsidRDefault="00792311" w:rsidP="00792311">
      <w:pPr>
        <w:pStyle w:val="ListParagraph"/>
        <w:numPr>
          <w:ilvl w:val="1"/>
          <w:numId w:val="1"/>
        </w:numPr>
      </w:pPr>
      <w:r w:rsidRPr="00203441">
        <w:t>Objectives</w:t>
      </w:r>
      <w:r>
        <w:tab/>
      </w:r>
      <w:r>
        <w:tab/>
      </w:r>
      <w:r>
        <w:tab/>
      </w:r>
      <w:r>
        <w:tab/>
      </w:r>
      <w:r>
        <w:tab/>
      </w:r>
      <w:r>
        <w:tab/>
      </w:r>
      <w:r>
        <w:tab/>
      </w:r>
      <w:r>
        <w:tab/>
        <w:t>4</w:t>
      </w:r>
      <w:r w:rsidRPr="00203441">
        <w:t xml:space="preserve"> </w:t>
      </w:r>
    </w:p>
    <w:p w14:paraId="539A8671" w14:textId="3D0B2BE8" w:rsidR="002C674C" w:rsidRDefault="00CD7EAE" w:rsidP="002C674C">
      <w:pPr>
        <w:pStyle w:val="ListParagraph"/>
        <w:numPr>
          <w:ilvl w:val="1"/>
          <w:numId w:val="1"/>
        </w:numPr>
      </w:pPr>
      <w:r>
        <w:t>Motivation</w:t>
      </w:r>
      <w:r>
        <w:tab/>
      </w:r>
      <w:r w:rsidR="00792311">
        <w:tab/>
      </w:r>
      <w:r w:rsidR="00792311">
        <w:tab/>
      </w:r>
      <w:r w:rsidR="00792311">
        <w:tab/>
      </w:r>
      <w:r w:rsidR="00792311">
        <w:tab/>
      </w:r>
      <w:r w:rsidR="00792311">
        <w:tab/>
      </w:r>
      <w:r w:rsidR="00792311">
        <w:tab/>
      </w:r>
      <w:r w:rsidR="00792311">
        <w:tab/>
        <w:t>8</w:t>
      </w:r>
    </w:p>
    <w:p w14:paraId="77B788E0" w14:textId="77777777" w:rsidR="00420490" w:rsidRDefault="00420490" w:rsidP="00420490"/>
    <w:p w14:paraId="5C3E628B" w14:textId="23713DDA" w:rsidR="00420490" w:rsidRDefault="00420490" w:rsidP="00420490">
      <w:pPr>
        <w:pStyle w:val="ListParagraph"/>
        <w:numPr>
          <w:ilvl w:val="0"/>
          <w:numId w:val="1"/>
        </w:numPr>
      </w:pPr>
      <w:r>
        <w:t>Requirements</w:t>
      </w:r>
      <w:r w:rsidR="00101E9E">
        <w:t xml:space="preserve"> Engineering</w:t>
      </w:r>
    </w:p>
    <w:p w14:paraId="2E732141" w14:textId="4BB96C01" w:rsidR="00101E9E" w:rsidRDefault="00101E9E" w:rsidP="00101E9E">
      <w:pPr>
        <w:pStyle w:val="ListParagraph"/>
        <w:numPr>
          <w:ilvl w:val="1"/>
          <w:numId w:val="1"/>
        </w:numPr>
      </w:pPr>
      <w:r>
        <w:t>Overview</w:t>
      </w:r>
    </w:p>
    <w:p w14:paraId="640EB158" w14:textId="3151E345" w:rsidR="00101E9E" w:rsidRDefault="00101E9E" w:rsidP="00101E9E">
      <w:pPr>
        <w:pStyle w:val="ListParagraph"/>
        <w:numPr>
          <w:ilvl w:val="1"/>
          <w:numId w:val="1"/>
        </w:numPr>
      </w:pPr>
      <w:r>
        <w:t xml:space="preserve">Requirements </w:t>
      </w:r>
    </w:p>
    <w:p w14:paraId="54D57725" w14:textId="7F2A24A1" w:rsidR="00911A55" w:rsidRDefault="00911A55" w:rsidP="00911A55">
      <w:pPr>
        <w:pStyle w:val="ListParagraph"/>
        <w:numPr>
          <w:ilvl w:val="2"/>
          <w:numId w:val="1"/>
        </w:numPr>
      </w:pPr>
      <w:r>
        <w:t>Functional</w:t>
      </w:r>
    </w:p>
    <w:p w14:paraId="1C48AE85" w14:textId="4C80A068" w:rsidR="00911A55" w:rsidRDefault="00911A55" w:rsidP="00911A55">
      <w:pPr>
        <w:pStyle w:val="ListParagraph"/>
        <w:numPr>
          <w:ilvl w:val="2"/>
          <w:numId w:val="1"/>
        </w:numPr>
      </w:pPr>
      <w:r>
        <w:t>Non-functional</w:t>
      </w:r>
    </w:p>
    <w:p w14:paraId="57289FA0" w14:textId="1799CFB8" w:rsidR="00911A55" w:rsidRDefault="00911A55" w:rsidP="00911A55">
      <w:pPr>
        <w:pStyle w:val="ListParagraph"/>
        <w:numPr>
          <w:ilvl w:val="2"/>
          <w:numId w:val="1"/>
        </w:numPr>
      </w:pPr>
      <w:r>
        <w:t>Use case</w:t>
      </w:r>
    </w:p>
    <w:p w14:paraId="502FA341" w14:textId="77777777" w:rsidR="00792311" w:rsidRDefault="00792311" w:rsidP="00101E9E"/>
    <w:p w14:paraId="4E96DAAA" w14:textId="77777777" w:rsidR="00792311" w:rsidRPr="00203441" w:rsidRDefault="00792311" w:rsidP="00792311">
      <w:pPr>
        <w:pStyle w:val="ListParagraph"/>
        <w:numPr>
          <w:ilvl w:val="0"/>
          <w:numId w:val="1"/>
        </w:numPr>
      </w:pPr>
      <w:r>
        <w:t>Background Research</w:t>
      </w:r>
      <w:r>
        <w:tab/>
      </w:r>
      <w:r>
        <w:tab/>
      </w:r>
      <w:r>
        <w:tab/>
      </w:r>
      <w:r>
        <w:tab/>
      </w:r>
      <w:r>
        <w:tab/>
      </w:r>
      <w:r>
        <w:tab/>
      </w:r>
      <w:r>
        <w:tab/>
        <w:t>9</w:t>
      </w:r>
    </w:p>
    <w:p w14:paraId="0C4F94BC" w14:textId="77777777" w:rsidR="00792311" w:rsidRDefault="00792311" w:rsidP="00792311">
      <w:pPr>
        <w:pStyle w:val="ListParagraph"/>
        <w:numPr>
          <w:ilvl w:val="1"/>
          <w:numId w:val="1"/>
        </w:numPr>
      </w:pPr>
      <w:r>
        <w:t>Overview</w:t>
      </w:r>
      <w:r>
        <w:tab/>
      </w:r>
      <w:r>
        <w:tab/>
      </w:r>
      <w:r>
        <w:tab/>
      </w:r>
      <w:r>
        <w:tab/>
      </w:r>
      <w:r>
        <w:tab/>
      </w:r>
      <w:r>
        <w:tab/>
      </w:r>
      <w:r>
        <w:tab/>
      </w:r>
      <w:r>
        <w:tab/>
        <w:t>9</w:t>
      </w:r>
    </w:p>
    <w:p w14:paraId="176CA88D" w14:textId="64FD418D" w:rsidR="00792311" w:rsidRDefault="00D56F1D" w:rsidP="00911A55">
      <w:pPr>
        <w:pStyle w:val="ListParagraph"/>
        <w:numPr>
          <w:ilvl w:val="1"/>
          <w:numId w:val="1"/>
        </w:numPr>
      </w:pPr>
      <w:r>
        <w:t>Maps</w:t>
      </w:r>
      <w:r>
        <w:tab/>
      </w:r>
      <w:r>
        <w:tab/>
      </w:r>
      <w:r>
        <w:tab/>
      </w:r>
      <w:r w:rsidR="00911A55">
        <w:tab/>
      </w:r>
      <w:r w:rsidR="00911A55">
        <w:tab/>
      </w:r>
      <w:r w:rsidR="00911A55">
        <w:tab/>
      </w:r>
      <w:r w:rsidR="00911A55">
        <w:tab/>
      </w:r>
      <w:r w:rsidR="00911A55">
        <w:tab/>
      </w:r>
      <w:r w:rsidR="00911A55">
        <w:tab/>
      </w:r>
    </w:p>
    <w:p w14:paraId="06569363" w14:textId="6FB285FF" w:rsidR="002C674C" w:rsidRDefault="00792311" w:rsidP="00101E9E">
      <w:pPr>
        <w:pStyle w:val="ListParagraph"/>
        <w:numPr>
          <w:ilvl w:val="1"/>
          <w:numId w:val="1"/>
        </w:numPr>
      </w:pPr>
      <w:r>
        <w:t>Graphical User Interface</w:t>
      </w:r>
      <w:r>
        <w:tab/>
      </w:r>
      <w:r>
        <w:tab/>
      </w:r>
      <w:r>
        <w:tab/>
      </w:r>
      <w:r>
        <w:tab/>
      </w:r>
      <w:r>
        <w:tab/>
      </w:r>
      <w:r>
        <w:tab/>
        <w:t>10</w:t>
      </w:r>
    </w:p>
    <w:p w14:paraId="62C8A34D" w14:textId="462D9C16" w:rsidR="00911A55" w:rsidRDefault="00911A55" w:rsidP="00101E9E">
      <w:pPr>
        <w:pStyle w:val="ListParagraph"/>
        <w:numPr>
          <w:ilvl w:val="1"/>
          <w:numId w:val="1"/>
        </w:numPr>
      </w:pPr>
      <w:r>
        <w:t>Autonomous mobile robots and Navigation</w:t>
      </w:r>
    </w:p>
    <w:p w14:paraId="2B7258D9" w14:textId="5CC75313" w:rsidR="00847786" w:rsidRDefault="00847786" w:rsidP="00101E9E">
      <w:pPr>
        <w:pStyle w:val="ListParagraph"/>
        <w:numPr>
          <w:ilvl w:val="1"/>
          <w:numId w:val="1"/>
        </w:numPr>
      </w:pPr>
      <w:r>
        <w:t>PyQt</w:t>
      </w:r>
    </w:p>
    <w:p w14:paraId="4DCBD567" w14:textId="44DE1A64" w:rsidR="00B72F45" w:rsidRDefault="00B72F45" w:rsidP="00B72F45">
      <w:pPr>
        <w:pStyle w:val="ListParagraph"/>
        <w:numPr>
          <w:ilvl w:val="0"/>
          <w:numId w:val="1"/>
        </w:numPr>
      </w:pPr>
      <w:r>
        <w:t>Literature review</w:t>
      </w:r>
    </w:p>
    <w:p w14:paraId="100E1DA9" w14:textId="46D8EA40" w:rsidR="00B72F45" w:rsidRDefault="00B72F45" w:rsidP="00B72F45">
      <w:pPr>
        <w:pStyle w:val="ListParagraph"/>
        <w:numPr>
          <w:ilvl w:val="1"/>
          <w:numId w:val="1"/>
        </w:numPr>
      </w:pPr>
      <w:r>
        <w:t>Overview</w:t>
      </w:r>
    </w:p>
    <w:p w14:paraId="31E5E487" w14:textId="77777777" w:rsidR="00B72F45" w:rsidRDefault="00B72F45" w:rsidP="00B72F45">
      <w:pPr>
        <w:pStyle w:val="ListParagraph"/>
        <w:numPr>
          <w:ilvl w:val="1"/>
          <w:numId w:val="1"/>
        </w:numPr>
      </w:pPr>
      <w:r>
        <w:t xml:space="preserve">Maps </w:t>
      </w:r>
    </w:p>
    <w:p w14:paraId="5D982A78" w14:textId="29F79490" w:rsidR="00B72F45" w:rsidRDefault="00B72F45" w:rsidP="00B72F45">
      <w:pPr>
        <w:pStyle w:val="ListParagraph"/>
        <w:numPr>
          <w:ilvl w:val="1"/>
          <w:numId w:val="1"/>
        </w:numPr>
      </w:pPr>
      <w:r>
        <w:t>Interface</w:t>
      </w:r>
    </w:p>
    <w:p w14:paraId="70C5CABF" w14:textId="6523A9CC" w:rsidR="00792311" w:rsidRPr="00203441" w:rsidRDefault="00B72F45" w:rsidP="00792311">
      <w:pPr>
        <w:pStyle w:val="ListParagraph"/>
        <w:numPr>
          <w:ilvl w:val="1"/>
          <w:numId w:val="1"/>
        </w:numPr>
      </w:pPr>
      <w:r>
        <w:t xml:space="preserve">PyQt  </w:t>
      </w:r>
    </w:p>
    <w:p w14:paraId="2435EBB3" w14:textId="116B60BD" w:rsidR="00B72F45" w:rsidRPr="00203441" w:rsidRDefault="00E64A93" w:rsidP="004E027D">
      <w:pPr>
        <w:pStyle w:val="ListParagraph"/>
        <w:numPr>
          <w:ilvl w:val="0"/>
          <w:numId w:val="1"/>
        </w:numPr>
      </w:pPr>
      <w:r>
        <w:t>Design</w:t>
      </w:r>
      <w:r>
        <w:tab/>
      </w:r>
      <w:r>
        <w:tab/>
      </w:r>
      <w:r>
        <w:tab/>
      </w:r>
      <w:r>
        <w:tab/>
      </w:r>
      <w:r w:rsidR="002C674C">
        <w:tab/>
      </w:r>
      <w:r w:rsidR="002C674C">
        <w:tab/>
      </w:r>
      <w:r w:rsidR="002C674C">
        <w:tab/>
      </w:r>
      <w:r w:rsidR="002C674C">
        <w:tab/>
      </w:r>
      <w:r w:rsidR="002C674C">
        <w:tab/>
      </w:r>
      <w:r w:rsidR="002C674C">
        <w:tab/>
      </w:r>
      <w:r w:rsidR="00792311">
        <w:t>14</w:t>
      </w:r>
    </w:p>
    <w:p w14:paraId="46D40852" w14:textId="77777777" w:rsidR="00792311" w:rsidRPr="00203441" w:rsidRDefault="00792311" w:rsidP="00792311">
      <w:pPr>
        <w:pStyle w:val="ListParagraph"/>
        <w:numPr>
          <w:ilvl w:val="1"/>
          <w:numId w:val="1"/>
        </w:numPr>
      </w:pPr>
      <w:r w:rsidRPr="00203441">
        <w:t>Overview</w:t>
      </w:r>
      <w:r>
        <w:tab/>
      </w:r>
      <w:r>
        <w:tab/>
      </w:r>
      <w:r>
        <w:tab/>
      </w:r>
      <w:r>
        <w:tab/>
      </w:r>
      <w:r>
        <w:tab/>
      </w:r>
      <w:r>
        <w:tab/>
      </w:r>
      <w:r>
        <w:tab/>
      </w:r>
      <w:r>
        <w:tab/>
        <w:t>14</w:t>
      </w:r>
    </w:p>
    <w:p w14:paraId="4DEEE4BF" w14:textId="054D264B" w:rsidR="00792311" w:rsidRDefault="007E2B08" w:rsidP="008A3E94">
      <w:pPr>
        <w:pStyle w:val="ListParagraph"/>
        <w:numPr>
          <w:ilvl w:val="1"/>
          <w:numId w:val="1"/>
        </w:numPr>
      </w:pPr>
      <w:r>
        <w:t xml:space="preserve">Design </w:t>
      </w:r>
      <w:r>
        <w:tab/>
      </w:r>
      <w:r w:rsidR="00792311">
        <w:tab/>
      </w:r>
      <w:r w:rsidR="00792311">
        <w:tab/>
      </w:r>
      <w:r w:rsidR="00792311">
        <w:tab/>
      </w:r>
      <w:r w:rsidR="00792311">
        <w:tab/>
      </w:r>
      <w:r w:rsidR="00792311">
        <w:tab/>
      </w:r>
      <w:r w:rsidR="00792311">
        <w:tab/>
      </w:r>
      <w:r w:rsidR="00792311">
        <w:tab/>
        <w:t>14</w:t>
      </w:r>
    </w:p>
    <w:p w14:paraId="7BC2B37B" w14:textId="4918F135" w:rsidR="00101E9E" w:rsidRDefault="003C2048" w:rsidP="008A3E94">
      <w:pPr>
        <w:pStyle w:val="ListParagraph"/>
        <w:numPr>
          <w:ilvl w:val="1"/>
          <w:numId w:val="1"/>
        </w:numPr>
      </w:pPr>
      <w:r>
        <w:t>Product Design</w:t>
      </w:r>
    </w:p>
    <w:p w14:paraId="2FE316BC" w14:textId="61DA59AA" w:rsidR="004E027D" w:rsidRDefault="004E027D" w:rsidP="004E027D">
      <w:pPr>
        <w:pStyle w:val="ListParagraph"/>
        <w:numPr>
          <w:ilvl w:val="2"/>
          <w:numId w:val="1"/>
        </w:numPr>
      </w:pPr>
      <w:r>
        <w:t xml:space="preserve">Paper prototype </w:t>
      </w:r>
    </w:p>
    <w:p w14:paraId="24C62DDE" w14:textId="01D451E4" w:rsidR="004E027D" w:rsidRDefault="004E027D" w:rsidP="004E027D">
      <w:pPr>
        <w:pStyle w:val="ListParagraph"/>
        <w:numPr>
          <w:ilvl w:val="2"/>
          <w:numId w:val="1"/>
        </w:numPr>
      </w:pPr>
      <w:r>
        <w:t xml:space="preserve">Class design </w:t>
      </w:r>
    </w:p>
    <w:p w14:paraId="60395B51" w14:textId="77777777" w:rsidR="00FC20A4" w:rsidRDefault="00FC20A4" w:rsidP="00FC20A4"/>
    <w:p w14:paraId="64B11D53" w14:textId="24809F4D" w:rsidR="00E64A93" w:rsidRDefault="00EB1E8E" w:rsidP="00E64A93">
      <w:pPr>
        <w:pStyle w:val="ListParagraph"/>
        <w:numPr>
          <w:ilvl w:val="0"/>
          <w:numId w:val="1"/>
        </w:numPr>
      </w:pPr>
      <w:r>
        <w:t>I</w:t>
      </w:r>
      <w:r w:rsidR="00E64A93">
        <w:t>mplementation</w:t>
      </w:r>
    </w:p>
    <w:p w14:paraId="5D250E8C" w14:textId="3C883976" w:rsidR="00F4609D" w:rsidRPr="00203441" w:rsidRDefault="00F4609D" w:rsidP="00F4609D">
      <w:pPr>
        <w:pStyle w:val="ListParagraph"/>
      </w:pPr>
      <w:r>
        <w:t xml:space="preserve">6.1 Methodology  </w:t>
      </w:r>
    </w:p>
    <w:p w14:paraId="43BC5F0B" w14:textId="77777777" w:rsidR="00565863" w:rsidRDefault="00565863" w:rsidP="00565863"/>
    <w:p w14:paraId="600DC460" w14:textId="23BF945C" w:rsidR="00D97D4F" w:rsidRDefault="0048770F" w:rsidP="00D97D4F">
      <w:pPr>
        <w:pStyle w:val="ListParagraph"/>
        <w:numPr>
          <w:ilvl w:val="0"/>
          <w:numId w:val="1"/>
        </w:numPr>
      </w:pPr>
      <w:r>
        <w:t>Evaluation</w:t>
      </w:r>
    </w:p>
    <w:p w14:paraId="183EDE06" w14:textId="61213993" w:rsidR="005759CE" w:rsidRDefault="005759CE" w:rsidP="00F4609D">
      <w:pPr>
        <w:pStyle w:val="ListParagraph"/>
        <w:numPr>
          <w:ilvl w:val="1"/>
          <w:numId w:val="1"/>
        </w:numPr>
      </w:pPr>
      <w:r>
        <w:t>Overview</w:t>
      </w:r>
    </w:p>
    <w:p w14:paraId="3A088317" w14:textId="1AEB9C11" w:rsidR="00F4609D" w:rsidRDefault="00F4609D" w:rsidP="005759CE">
      <w:pPr>
        <w:pStyle w:val="ListParagraph"/>
        <w:numPr>
          <w:ilvl w:val="1"/>
          <w:numId w:val="1"/>
        </w:numPr>
      </w:pPr>
      <w:r>
        <w:t>Systems Evaluation</w:t>
      </w:r>
    </w:p>
    <w:p w14:paraId="488460CB" w14:textId="55A07B1A" w:rsidR="00F4609D" w:rsidRDefault="00F4609D" w:rsidP="00F4609D">
      <w:pPr>
        <w:pStyle w:val="ListParagraph"/>
        <w:numPr>
          <w:ilvl w:val="1"/>
          <w:numId w:val="1"/>
        </w:numPr>
      </w:pPr>
      <w:r>
        <w:t>Methodology Evaluation</w:t>
      </w:r>
    </w:p>
    <w:p w14:paraId="2F8BEC81" w14:textId="77777777" w:rsidR="00565863" w:rsidRDefault="00565863" w:rsidP="00565863">
      <w:pPr>
        <w:ind w:left="360"/>
      </w:pPr>
    </w:p>
    <w:p w14:paraId="4B545886" w14:textId="52A7E476" w:rsidR="00792311" w:rsidRPr="00203441" w:rsidRDefault="00792311" w:rsidP="00565863">
      <w:pPr>
        <w:pStyle w:val="ListParagraph"/>
        <w:numPr>
          <w:ilvl w:val="0"/>
          <w:numId w:val="1"/>
        </w:numPr>
      </w:pPr>
      <w:r w:rsidRPr="00203441">
        <w:t>Resources</w:t>
      </w:r>
      <w:r w:rsidR="00B37E8E">
        <w:t>/ Toolset Analysis</w:t>
      </w:r>
      <w:r w:rsidR="00B37E8E">
        <w:tab/>
      </w:r>
      <w:r w:rsidR="00B37E8E">
        <w:tab/>
      </w:r>
      <w:r w:rsidR="00B37E8E">
        <w:tab/>
      </w:r>
      <w:r w:rsidR="00B37E8E">
        <w:tab/>
      </w:r>
      <w:r w:rsidR="00B37E8E">
        <w:tab/>
      </w:r>
      <w:r w:rsidR="00B37E8E">
        <w:tab/>
      </w:r>
      <w:r>
        <w:t>18</w:t>
      </w:r>
    </w:p>
    <w:p w14:paraId="7DD4E76A" w14:textId="0D879B69" w:rsidR="00792311" w:rsidRPr="00203441" w:rsidRDefault="00792311" w:rsidP="00101E9E">
      <w:pPr>
        <w:pStyle w:val="ListParagraph"/>
        <w:numPr>
          <w:ilvl w:val="1"/>
          <w:numId w:val="1"/>
        </w:numPr>
      </w:pPr>
      <w:r w:rsidRPr="00203441">
        <w:t>Overview</w:t>
      </w:r>
      <w:r>
        <w:tab/>
      </w:r>
      <w:r>
        <w:tab/>
      </w:r>
      <w:r>
        <w:tab/>
      </w:r>
      <w:r>
        <w:tab/>
      </w:r>
      <w:r>
        <w:tab/>
      </w:r>
      <w:r>
        <w:tab/>
      </w:r>
      <w:r>
        <w:tab/>
      </w:r>
      <w:r>
        <w:tab/>
        <w:t>18</w:t>
      </w:r>
    </w:p>
    <w:p w14:paraId="6BBECC6F" w14:textId="77777777" w:rsidR="00792311" w:rsidRPr="00203441" w:rsidRDefault="00792311" w:rsidP="00101E9E">
      <w:pPr>
        <w:pStyle w:val="ListParagraph"/>
        <w:numPr>
          <w:ilvl w:val="1"/>
          <w:numId w:val="1"/>
        </w:numPr>
      </w:pPr>
      <w:r w:rsidRPr="00203441">
        <w:t>Development Platform</w:t>
      </w:r>
      <w:r>
        <w:tab/>
      </w:r>
      <w:r>
        <w:tab/>
      </w:r>
      <w:r>
        <w:tab/>
      </w:r>
      <w:r>
        <w:tab/>
      </w:r>
      <w:r>
        <w:tab/>
      </w:r>
      <w:r>
        <w:tab/>
        <w:t>18</w:t>
      </w:r>
    </w:p>
    <w:p w14:paraId="11B5B324" w14:textId="77777777" w:rsidR="00792311" w:rsidRPr="00203441" w:rsidRDefault="00792311" w:rsidP="00101E9E">
      <w:pPr>
        <w:pStyle w:val="ListParagraph"/>
        <w:numPr>
          <w:ilvl w:val="1"/>
          <w:numId w:val="1"/>
        </w:numPr>
      </w:pPr>
      <w:r w:rsidRPr="00203441">
        <w:t>Hardware requirements</w:t>
      </w:r>
      <w:r>
        <w:tab/>
      </w:r>
      <w:r>
        <w:tab/>
      </w:r>
      <w:r>
        <w:tab/>
      </w:r>
      <w:r>
        <w:tab/>
      </w:r>
      <w:r>
        <w:tab/>
      </w:r>
      <w:r>
        <w:tab/>
        <w:t>18</w:t>
      </w:r>
    </w:p>
    <w:p w14:paraId="02A62674" w14:textId="77777777" w:rsidR="00792311" w:rsidRDefault="00792311" w:rsidP="00101E9E">
      <w:pPr>
        <w:pStyle w:val="ListParagraph"/>
        <w:numPr>
          <w:ilvl w:val="1"/>
          <w:numId w:val="1"/>
        </w:numPr>
      </w:pPr>
      <w:r w:rsidRPr="00203441">
        <w:t>Software requirements</w:t>
      </w:r>
      <w:r>
        <w:tab/>
      </w:r>
      <w:r>
        <w:tab/>
      </w:r>
      <w:r>
        <w:tab/>
      </w:r>
      <w:r>
        <w:tab/>
      </w:r>
      <w:r>
        <w:tab/>
      </w:r>
      <w:r>
        <w:tab/>
        <w:t>19</w:t>
      </w:r>
    </w:p>
    <w:p w14:paraId="3B1DD05C" w14:textId="77777777" w:rsidR="00792311" w:rsidRDefault="00792311" w:rsidP="00792311">
      <w:pPr>
        <w:pStyle w:val="ListParagraph"/>
      </w:pPr>
    </w:p>
    <w:p w14:paraId="01CF3750" w14:textId="7029DA29" w:rsidR="00792311" w:rsidRDefault="00AC181A" w:rsidP="00101E9E">
      <w:pPr>
        <w:pStyle w:val="ListParagraph"/>
        <w:numPr>
          <w:ilvl w:val="0"/>
          <w:numId w:val="1"/>
        </w:numPr>
      </w:pPr>
      <w:r>
        <w:t>Conclusion</w:t>
      </w:r>
      <w:r w:rsidR="00F4609D">
        <w:tab/>
      </w:r>
      <w:r w:rsidR="00F4609D">
        <w:tab/>
      </w:r>
      <w:r w:rsidR="00F4609D">
        <w:tab/>
      </w:r>
      <w:r w:rsidR="00F4609D">
        <w:tab/>
      </w:r>
      <w:r w:rsidR="00F4609D">
        <w:tab/>
      </w:r>
      <w:r w:rsidR="00F4609D">
        <w:tab/>
      </w:r>
      <w:r w:rsidR="00792311">
        <w:t>20</w:t>
      </w:r>
    </w:p>
    <w:p w14:paraId="210686C3" w14:textId="60E78427" w:rsidR="00D97D4F" w:rsidRDefault="00D97D4F" w:rsidP="00101E9E">
      <w:pPr>
        <w:pStyle w:val="ListParagraph"/>
        <w:numPr>
          <w:ilvl w:val="1"/>
          <w:numId w:val="1"/>
        </w:numPr>
      </w:pPr>
      <w:r>
        <w:t>Overview</w:t>
      </w:r>
    </w:p>
    <w:p w14:paraId="5A2BEBF5" w14:textId="6837D7D3" w:rsidR="00D97D4F" w:rsidRDefault="00D97D4F" w:rsidP="00101E9E">
      <w:pPr>
        <w:pStyle w:val="ListParagraph"/>
        <w:numPr>
          <w:ilvl w:val="1"/>
          <w:numId w:val="1"/>
        </w:numPr>
      </w:pPr>
      <w:r>
        <w:t>Objective Analysis</w:t>
      </w:r>
    </w:p>
    <w:p w14:paraId="192BF3E0" w14:textId="4C7B4AA7" w:rsidR="00F4609D" w:rsidRDefault="00101E9E" w:rsidP="00101E9E">
      <w:pPr>
        <w:pStyle w:val="ListParagraph"/>
        <w:numPr>
          <w:ilvl w:val="1"/>
          <w:numId w:val="1"/>
        </w:numPr>
      </w:pPr>
      <w:r>
        <w:t>L</w:t>
      </w:r>
      <w:r w:rsidR="00F4609D">
        <w:t>imitations</w:t>
      </w:r>
    </w:p>
    <w:p w14:paraId="5C59484F" w14:textId="0DE31555" w:rsidR="00D97D4F" w:rsidRDefault="00D97D4F" w:rsidP="00101E9E">
      <w:pPr>
        <w:pStyle w:val="ListParagraph"/>
        <w:numPr>
          <w:ilvl w:val="1"/>
          <w:numId w:val="1"/>
        </w:numPr>
      </w:pPr>
      <w:r>
        <w:t>Critical Reflection</w:t>
      </w:r>
    </w:p>
    <w:p w14:paraId="415FA8FF" w14:textId="3ABDFB9F" w:rsidR="00D97D4F" w:rsidRDefault="00D97D4F" w:rsidP="00101E9E">
      <w:pPr>
        <w:pStyle w:val="ListParagraph"/>
        <w:numPr>
          <w:ilvl w:val="1"/>
          <w:numId w:val="1"/>
        </w:numPr>
      </w:pPr>
      <w:r>
        <w:t>Further Development</w:t>
      </w:r>
    </w:p>
    <w:p w14:paraId="0EA611E1" w14:textId="77777777" w:rsidR="00792311" w:rsidRPr="00203441" w:rsidRDefault="00792311" w:rsidP="00D97D4F"/>
    <w:p w14:paraId="6689FC20" w14:textId="69B9847C" w:rsidR="00B6334B" w:rsidRDefault="00AE4669" w:rsidP="00B6334B">
      <w:pPr>
        <w:pStyle w:val="ListParagraph"/>
        <w:numPr>
          <w:ilvl w:val="0"/>
          <w:numId w:val="1"/>
        </w:numPr>
      </w:pPr>
      <w:r>
        <w:t>Appendix</w:t>
      </w:r>
    </w:p>
    <w:p w14:paraId="0D1C6F67" w14:textId="77777777" w:rsidR="00B6334B" w:rsidRDefault="00B6334B" w:rsidP="00B6334B"/>
    <w:p w14:paraId="19B92F8C" w14:textId="516E7F67" w:rsidR="00AE4669" w:rsidRDefault="00AE4669" w:rsidP="00101E9E">
      <w:pPr>
        <w:pStyle w:val="ListParagraph"/>
        <w:numPr>
          <w:ilvl w:val="0"/>
          <w:numId w:val="1"/>
        </w:numPr>
      </w:pPr>
      <w:r>
        <w:t>List of figures</w:t>
      </w:r>
    </w:p>
    <w:p w14:paraId="12697A36" w14:textId="77777777" w:rsidR="00B6334B" w:rsidRDefault="00B6334B" w:rsidP="00B6334B"/>
    <w:p w14:paraId="5CF9E778" w14:textId="46D618E6" w:rsidR="00B6334B" w:rsidRDefault="00792311" w:rsidP="00365DEE">
      <w:pPr>
        <w:pStyle w:val="ListParagraph"/>
        <w:numPr>
          <w:ilvl w:val="0"/>
          <w:numId w:val="1"/>
        </w:numPr>
      </w:pPr>
      <w:r w:rsidRPr="00203441">
        <w:t>References</w:t>
      </w:r>
      <w:r w:rsidR="00B6334B">
        <w:tab/>
      </w:r>
      <w:r w:rsidR="00B6334B">
        <w:tab/>
      </w:r>
      <w:r w:rsidR="00B6334B">
        <w:tab/>
      </w:r>
      <w:r w:rsidR="00B6334B">
        <w:tab/>
      </w:r>
      <w:r w:rsidR="00B6334B">
        <w:tab/>
      </w:r>
      <w:r w:rsidR="00B6334B">
        <w:tab/>
      </w:r>
      <w:r w:rsidR="00B6334B">
        <w:tab/>
      </w:r>
      <w:r w:rsidR="00B6334B">
        <w:tab/>
      </w:r>
      <w:r w:rsidR="00B6334B">
        <w:tab/>
      </w:r>
    </w:p>
    <w:p w14:paraId="7A31E0CC" w14:textId="77777777" w:rsidR="00B6334B" w:rsidRDefault="00B6334B" w:rsidP="00365DEE"/>
    <w:p w14:paraId="0D70880C" w14:textId="77777777" w:rsidR="00601BEE" w:rsidRDefault="00601BEE" w:rsidP="00365DEE"/>
    <w:p w14:paraId="0D6AB2E8" w14:textId="3D9B2F9A" w:rsidR="00565863" w:rsidRPr="00ED223B" w:rsidRDefault="00565863" w:rsidP="00ED223B">
      <w:pPr>
        <w:pStyle w:val="ListParagraph"/>
        <w:numPr>
          <w:ilvl w:val="0"/>
          <w:numId w:val="28"/>
        </w:numPr>
        <w:rPr>
          <w:b/>
          <w:sz w:val="32"/>
        </w:rPr>
      </w:pPr>
      <w:r w:rsidRPr="00ED223B">
        <w:rPr>
          <w:b/>
          <w:sz w:val="32"/>
        </w:rPr>
        <w:t xml:space="preserve">Introduction </w:t>
      </w:r>
    </w:p>
    <w:p w14:paraId="60210B1D" w14:textId="04CB1813" w:rsidR="004611D4" w:rsidRDefault="004E305B" w:rsidP="00565863">
      <w:r>
        <w:t>This project aims to develop</w:t>
      </w:r>
      <w:r w:rsidRPr="00203441">
        <w:t xml:space="preserve"> a real wor</w:t>
      </w:r>
      <w:r>
        <w:t>ld topological map</w:t>
      </w:r>
      <w:r w:rsidRPr="00203441">
        <w:t xml:space="preserve"> editor </w:t>
      </w:r>
      <w:r>
        <w:t xml:space="preserve">graphical user interface </w:t>
      </w:r>
      <w:r w:rsidRPr="00203441">
        <w:t>(GUI) b</w:t>
      </w:r>
      <w:r>
        <w:t>y improving on the existing techniques</w:t>
      </w:r>
      <w:r w:rsidRPr="00203441">
        <w:t xml:space="preserve"> to advance the robot navigation capabilities, usability and user interfaces.</w:t>
      </w:r>
      <w:r>
        <w:t xml:space="preserve"> </w:t>
      </w:r>
      <w:r w:rsidR="004611D4" w:rsidRPr="00203441">
        <w:t>This project is part of STRANDS</w:t>
      </w:r>
      <w:r w:rsidR="004611D4">
        <w:t xml:space="preserve"> project;</w:t>
      </w:r>
      <w:r w:rsidR="004611D4" w:rsidRPr="00203441">
        <w:t xml:space="preserve"> </w:t>
      </w:r>
      <w:r w:rsidR="004611D4" w:rsidRPr="003C48F7">
        <w:rPr>
          <w:lang w:val="en-US"/>
        </w:rPr>
        <w:t>STRANDS aims to enable a robot to achieve robust and intelligent behaviour in human environments through exploitation of long-term experience</w:t>
      </w:r>
      <w:r w:rsidR="004611D4">
        <w:rPr>
          <w:lang w:val="en-US"/>
        </w:rPr>
        <w:t xml:space="preserve"> in </w:t>
      </w:r>
      <w:r w:rsidR="004611D4" w:rsidRPr="003C48F7">
        <w:rPr>
          <w:lang w:val="en-US"/>
        </w:rPr>
        <w:t>security and care scenarios.</w:t>
      </w:r>
      <w:r w:rsidR="004611D4">
        <w:t xml:space="preserve"> </w:t>
      </w:r>
    </w:p>
    <w:p w14:paraId="6EB42E60" w14:textId="77777777" w:rsidR="004611D4" w:rsidRDefault="004611D4" w:rsidP="00565863"/>
    <w:p w14:paraId="0C5CEC3A" w14:textId="42F3AEC0" w:rsidR="00E36BA6" w:rsidRDefault="00AA3FD2" w:rsidP="006D7AD1">
      <w:r w:rsidRPr="00203441">
        <w:t>“</w:t>
      </w:r>
      <w:r>
        <w:t xml:space="preserve">Autonomous </w:t>
      </w:r>
      <w:r w:rsidRPr="00203441">
        <w:t xml:space="preserve">Mobile robotics </w:t>
      </w:r>
      <w:r>
        <w:t xml:space="preserve">has seen exponential growth in recent years </w:t>
      </w:r>
      <w:r w:rsidRPr="00203441">
        <w:t>and robot navigation is a growing area of scientific research. Without navigation the creation of self-propelled, household machines, guard robots, or planet surveyors is beyond imagination”.  (</w:t>
      </w:r>
      <w:r>
        <w:t xml:space="preserve">Richárd Szabó, </w:t>
      </w:r>
      <w:r w:rsidRPr="00203441">
        <w:t xml:space="preserve">2004). An easy and effective way of controlling such robots will vastly increase their applicability. </w:t>
      </w:r>
      <w:r>
        <w:t>The</w:t>
      </w:r>
      <w:r w:rsidRPr="00203441">
        <w:t xml:space="preserve"> exponential growth in mobile robotics and robot use</w:t>
      </w:r>
      <w:r>
        <w:t xml:space="preserve"> has ca</w:t>
      </w:r>
      <w:r w:rsidR="0098073D">
        <w:t>lled for easier and simpler ways to interact and control them</w:t>
      </w:r>
      <w:r w:rsidRPr="00203441">
        <w:t xml:space="preserve">, however, the control and use of these robots requires a high level of technical knowledge. The way these robots are currently controlled is too complex and technical for an average person, hence the need to design and implement a </w:t>
      </w:r>
      <w:r w:rsidR="0098073D">
        <w:t xml:space="preserve">dedicated </w:t>
      </w:r>
      <w:r w:rsidRPr="00203441">
        <w:t>graphical user interface that is simple, effective and easy to use for people wi</w:t>
      </w:r>
      <w:r>
        <w:t xml:space="preserve">th little to no </w:t>
      </w:r>
      <w:r w:rsidRPr="00203441">
        <w:t>technical ability.</w:t>
      </w:r>
    </w:p>
    <w:p w14:paraId="4AA8CA7B" w14:textId="77777777" w:rsidR="006F5E94" w:rsidRDefault="006F5E94" w:rsidP="006D7AD1"/>
    <w:p w14:paraId="486CB77C" w14:textId="0DC7F1FB" w:rsidR="006F5E94" w:rsidRDefault="006F5E94" w:rsidP="006D7AD1">
      <w:r w:rsidRPr="00AD5271">
        <w:t>One of the basic elements of robot navigation is a map with which a mobile robot can perform localization and motion planning. In order for the mobile robot to operate properly, a map may need to be available a priori or constructed d</w:t>
      </w:r>
      <w:r>
        <w:t>uring operation. The two most common types of maps are topological and metric maps, which will be discussed in depth in the background section of this document. “The maps are used for localization, mapping and navigation which is the process of deciding and controlling the direction of travel, derived from localization and a given map.” (</w:t>
      </w:r>
      <w:r w:rsidRPr="009A2FD7">
        <w:rPr>
          <w:bCs/>
        </w:rPr>
        <w:t>IEEE Std 18</w:t>
      </w:r>
      <w:r>
        <w:rPr>
          <w:bCs/>
        </w:rPr>
        <w:t>73, 2015).</w:t>
      </w:r>
    </w:p>
    <w:p w14:paraId="03F5D542" w14:textId="77777777" w:rsidR="00E36BA6" w:rsidRDefault="00E36BA6" w:rsidP="006D7AD1"/>
    <w:p w14:paraId="0BAA71F0" w14:textId="2386A189" w:rsidR="00C008D8" w:rsidRPr="00C008D8" w:rsidRDefault="00E23A61" w:rsidP="00C008D8">
      <w:r>
        <w:t>“</w:t>
      </w:r>
      <w:r w:rsidR="006D7AD1" w:rsidRPr="006D7AD1">
        <w:t>Robotic mapping has been a highly active research area in robotics and AI for at least two decades. Robotic mapping addresses the problem of acquiring spatial models of physical environments through mobile robots. The mapping problem is generally regarded as one of the most important problems in the pursuit of building truly autonomous mobile robots. Despite significant progress in this area, i</w:t>
      </w:r>
      <w:r>
        <w:t xml:space="preserve">t still poses great challenges.” (Sebastian Thrun, </w:t>
      </w:r>
      <w:r w:rsidRPr="00E23A61">
        <w:t>2002</w:t>
      </w:r>
      <w:r>
        <w:t>)</w:t>
      </w:r>
      <w:r w:rsidR="00BB4646">
        <w:t xml:space="preserve">. </w:t>
      </w:r>
      <w:r w:rsidR="00AA3FD2">
        <w:t xml:space="preserve">The development of </w:t>
      </w:r>
      <w:r w:rsidR="00752E47">
        <w:t xml:space="preserve">a </w:t>
      </w:r>
      <w:r w:rsidR="0018115F">
        <w:t>robust and effective topological navigation</w:t>
      </w:r>
      <w:r w:rsidR="00AA3FD2">
        <w:t xml:space="preserve"> editor that can be used by people with no technical background will play a great part in the deployment of these robots. </w:t>
      </w:r>
      <w:r w:rsidR="00C008D8" w:rsidRPr="00C008D8">
        <w:t>There is no question that research in the area of user interface software tools has had an enormous impact on curren</w:t>
      </w:r>
      <w:r w:rsidR="00C008D8">
        <w:t>t practice of software develop</w:t>
      </w:r>
      <w:r w:rsidR="00C008D8" w:rsidRPr="00C008D8">
        <w:t xml:space="preserve">ment. Virtually all applications today are built using window managers, toolkits, and interface builders that have their roots in the research of the 70’s, 80’s, and 90’s. </w:t>
      </w:r>
    </w:p>
    <w:p w14:paraId="0EAFD126" w14:textId="46116018" w:rsidR="00B4255A" w:rsidRDefault="00B4255A" w:rsidP="00AA3FD2"/>
    <w:p w14:paraId="5CC1487F" w14:textId="77777777" w:rsidR="001151B8" w:rsidRDefault="001151B8" w:rsidP="00AA3FD2"/>
    <w:p w14:paraId="60C3558B" w14:textId="2724B841" w:rsidR="007437A8" w:rsidRDefault="00557415" w:rsidP="00AD5271">
      <w:pPr>
        <w:rPr>
          <w:bCs/>
        </w:rPr>
      </w:pPr>
      <w:r>
        <w:rPr>
          <w:bCs/>
        </w:rPr>
        <w:t>Below is a project development life cycle illustrating how the development of the editor will be achieved. The first phase</w:t>
      </w:r>
      <w:r w:rsidR="00AC3BF2">
        <w:rPr>
          <w:bCs/>
        </w:rPr>
        <w:t xml:space="preserve"> </w:t>
      </w:r>
      <w:r>
        <w:rPr>
          <w:bCs/>
        </w:rPr>
        <w:t>is</w:t>
      </w:r>
      <w:r w:rsidR="00AC3BF2">
        <w:rPr>
          <w:bCs/>
        </w:rPr>
        <w:t>,</w:t>
      </w:r>
      <w:r>
        <w:rPr>
          <w:bCs/>
        </w:rPr>
        <w:t xml:space="preserve"> understanding the user and systems requiremen</w:t>
      </w:r>
      <w:r w:rsidR="00427836">
        <w:rPr>
          <w:bCs/>
        </w:rPr>
        <w:t>ts, followed by the second stage</w:t>
      </w:r>
      <w:r w:rsidR="00AC3BF2">
        <w:rPr>
          <w:bCs/>
        </w:rPr>
        <w:t>,</w:t>
      </w:r>
      <w:r w:rsidR="00427836">
        <w:rPr>
          <w:bCs/>
        </w:rPr>
        <w:t xml:space="preserve"> which is planning. This involves but not limited to ordering the tasks identified by objectives and allocating time for completion of each task. The designing stage follows on taking the project a step further to achieving the project aim. Here, the product is prototyped and all the features need articulated in such way that will make it easy to implement the artefact. The documents from the design phase will serve as blueprints of the artefact.</w:t>
      </w:r>
    </w:p>
    <w:p w14:paraId="5E2B36B7" w14:textId="77777777" w:rsidR="006A572B" w:rsidRDefault="006A572B" w:rsidP="00AD5271">
      <w:pPr>
        <w:rPr>
          <w:bCs/>
        </w:rPr>
      </w:pPr>
    </w:p>
    <w:p w14:paraId="7F0303F7" w14:textId="6AB03074" w:rsidR="00427836" w:rsidRDefault="00427836" w:rsidP="00AD5271">
      <w:pPr>
        <w:rPr>
          <w:bCs/>
        </w:rPr>
      </w:pPr>
    </w:p>
    <w:p w14:paraId="32F4E8E3" w14:textId="3ADF0224" w:rsidR="00752E47" w:rsidRDefault="007437A8" w:rsidP="00AA3FD2">
      <w:r>
        <w:rPr>
          <w:rFonts w:ascii="Helvetica" w:hAnsi="Helvetica" w:cs="Helvetica"/>
          <w:noProof/>
          <w:lang w:val="en-US"/>
        </w:rPr>
        <w:drawing>
          <wp:inline distT="0" distB="0" distL="0" distR="0" wp14:anchorId="10FAB148" wp14:editId="2730262C">
            <wp:extent cx="4826508" cy="482650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6508" cy="4826508"/>
                    </a:xfrm>
                    <a:prstGeom prst="rect">
                      <a:avLst/>
                    </a:prstGeom>
                    <a:noFill/>
                    <a:ln>
                      <a:noFill/>
                    </a:ln>
                  </pic:spPr>
                </pic:pic>
              </a:graphicData>
            </a:graphic>
          </wp:inline>
        </w:drawing>
      </w:r>
    </w:p>
    <w:p w14:paraId="043FC8FB" w14:textId="1E0DFBCF" w:rsidR="00BC6BF8" w:rsidRDefault="00BC6BF8" w:rsidP="00AA3FD2">
      <w:r>
        <w:rPr>
          <w:bCs/>
        </w:rPr>
        <w:t>Figure 1: Project Development Life Cycle</w:t>
      </w:r>
    </w:p>
    <w:p w14:paraId="79F15DDD" w14:textId="77777777" w:rsidR="00BC6BF8" w:rsidRDefault="00BC6BF8" w:rsidP="00AA3FD2"/>
    <w:p w14:paraId="2B35B9D2" w14:textId="468018C1" w:rsidR="001A60F3" w:rsidRDefault="00210F78" w:rsidP="00565863">
      <w:r>
        <w:t xml:space="preserve">Fourth phase, the blueprints from the design stage are brought to life. The artefact is implemented. The implementation of the artefact will apply extreme programming </w:t>
      </w:r>
      <w:r w:rsidR="0086704D">
        <w:t>development methodology as discussed in the methodology section of this paper.</w:t>
      </w:r>
      <w:r w:rsidR="00BC6BF8">
        <w:t xml:space="preserve"> Once this stage is complete, the fifth stage is concluding the artefact, this involve</w:t>
      </w:r>
      <w:r w:rsidR="001F6108">
        <w:t xml:space="preserve">s but also not limited </w:t>
      </w:r>
      <w:r w:rsidR="00BC6BF8">
        <w:t xml:space="preserve">evaluation of the artefact with the client and the focus group as discussed </w:t>
      </w:r>
      <w:r w:rsidR="001F6108">
        <w:t>in later sections of this paper and documentation</w:t>
      </w:r>
      <w:r w:rsidR="00A706D7">
        <w:t>.</w:t>
      </w:r>
      <w:r w:rsidR="00BC6BF8">
        <w:t xml:space="preserve"> </w:t>
      </w:r>
    </w:p>
    <w:p w14:paraId="7D35328F" w14:textId="77777777" w:rsidR="00EE72C6" w:rsidRDefault="00EE72C6" w:rsidP="00565863"/>
    <w:p w14:paraId="2CCD7221" w14:textId="77777777" w:rsidR="0095698A" w:rsidRPr="00AA3FD2" w:rsidRDefault="0095698A" w:rsidP="00565863"/>
    <w:p w14:paraId="777A8C71" w14:textId="00F374D6" w:rsidR="00365DEE" w:rsidRPr="00ED223B" w:rsidRDefault="00365DEE" w:rsidP="00ED223B">
      <w:pPr>
        <w:pStyle w:val="ListParagraph"/>
        <w:numPr>
          <w:ilvl w:val="0"/>
          <w:numId w:val="28"/>
        </w:numPr>
        <w:rPr>
          <w:b/>
          <w:sz w:val="32"/>
        </w:rPr>
      </w:pPr>
      <w:r w:rsidRPr="00ED223B">
        <w:rPr>
          <w:b/>
          <w:sz w:val="32"/>
        </w:rPr>
        <w:t>Aims and objectives</w:t>
      </w:r>
    </w:p>
    <w:p w14:paraId="336AAFDE" w14:textId="3C64DE48" w:rsidR="00365DEE" w:rsidRPr="00ED223B" w:rsidRDefault="00365DEE" w:rsidP="00ED223B">
      <w:pPr>
        <w:pStyle w:val="ListParagraph"/>
        <w:numPr>
          <w:ilvl w:val="1"/>
          <w:numId w:val="28"/>
        </w:numPr>
        <w:rPr>
          <w:b/>
        </w:rPr>
      </w:pPr>
      <w:r w:rsidRPr="00ED223B">
        <w:rPr>
          <w:b/>
        </w:rPr>
        <w:t>Aim</w:t>
      </w:r>
      <w:r w:rsidRPr="00203441">
        <w:t xml:space="preserve">: The aim of the project is to develop a </w:t>
      </w:r>
      <w:r w:rsidR="00AE61A4">
        <w:t xml:space="preserve">dedicated </w:t>
      </w:r>
      <w:r w:rsidRPr="00203441">
        <w:t>Topological navigation editor user interface for robot systems</w:t>
      </w:r>
      <w:r>
        <w:t xml:space="preserve"> that can be used by people with no technical background.</w:t>
      </w:r>
    </w:p>
    <w:p w14:paraId="1EE9AD98" w14:textId="77777777" w:rsidR="00365DEE" w:rsidRPr="00203441" w:rsidRDefault="00365DEE" w:rsidP="00365DEE"/>
    <w:p w14:paraId="05B560D0" w14:textId="6155C89C" w:rsidR="00365DEE" w:rsidRPr="00ED223B" w:rsidRDefault="00365DEE" w:rsidP="00ED223B">
      <w:pPr>
        <w:pStyle w:val="ListParagraph"/>
        <w:numPr>
          <w:ilvl w:val="1"/>
          <w:numId w:val="28"/>
        </w:numPr>
        <w:rPr>
          <w:b/>
        </w:rPr>
      </w:pPr>
      <w:r w:rsidRPr="00ED223B">
        <w:rPr>
          <w:b/>
        </w:rPr>
        <w:t>Objectives</w:t>
      </w:r>
      <w:r>
        <w:t xml:space="preserve"> </w:t>
      </w:r>
    </w:p>
    <w:p w14:paraId="7DEE107F" w14:textId="13DD9153" w:rsidR="00365DEE" w:rsidRPr="00203441" w:rsidRDefault="00365DEE" w:rsidP="00B37E8E">
      <w:pPr>
        <w:pStyle w:val="ListParagraph"/>
        <w:numPr>
          <w:ilvl w:val="0"/>
          <w:numId w:val="2"/>
        </w:numPr>
      </w:pPr>
      <w:r>
        <w:t>Gather</w:t>
      </w:r>
      <w:r w:rsidRPr="00203441">
        <w:t xml:space="preserve"> requirements</w:t>
      </w:r>
    </w:p>
    <w:p w14:paraId="30FBC190" w14:textId="77777777" w:rsidR="00365DEE" w:rsidRDefault="00365DEE" w:rsidP="00365DEE">
      <w:pPr>
        <w:pStyle w:val="ListParagraph"/>
        <w:numPr>
          <w:ilvl w:val="0"/>
          <w:numId w:val="2"/>
        </w:numPr>
      </w:pPr>
      <w:r w:rsidRPr="00203441">
        <w:t>To identify, investigate and evaluate current systems (Topological navigation editors)</w:t>
      </w:r>
    </w:p>
    <w:p w14:paraId="453D7AAB" w14:textId="77777777" w:rsidR="00365DEE" w:rsidRPr="00203441" w:rsidRDefault="00365DEE" w:rsidP="00365DEE">
      <w:pPr>
        <w:pStyle w:val="ListParagraph"/>
        <w:numPr>
          <w:ilvl w:val="0"/>
          <w:numId w:val="2"/>
        </w:numPr>
      </w:pPr>
      <w:r w:rsidRPr="00203441">
        <w:t xml:space="preserve">To identify, investigate and evaluate tools and techniques </w:t>
      </w:r>
    </w:p>
    <w:p w14:paraId="6297C54A" w14:textId="77777777" w:rsidR="00365DEE" w:rsidRPr="00203441" w:rsidRDefault="00365DEE" w:rsidP="00365DEE">
      <w:pPr>
        <w:pStyle w:val="ListParagraph"/>
        <w:numPr>
          <w:ilvl w:val="0"/>
          <w:numId w:val="2"/>
        </w:numPr>
      </w:pPr>
      <w:r w:rsidRPr="00203441">
        <w:t>Create and evaluate a prototype</w:t>
      </w:r>
    </w:p>
    <w:p w14:paraId="7378998C" w14:textId="77777777" w:rsidR="00365DEE" w:rsidRPr="00203441" w:rsidRDefault="00365DEE" w:rsidP="00365DEE">
      <w:pPr>
        <w:pStyle w:val="ListParagraph"/>
        <w:numPr>
          <w:ilvl w:val="0"/>
          <w:numId w:val="2"/>
        </w:numPr>
      </w:pPr>
      <w:r>
        <w:t>Implement</w:t>
      </w:r>
      <w:r w:rsidRPr="00203441">
        <w:t xml:space="preserve"> the topological navigation editor user interface</w:t>
      </w:r>
    </w:p>
    <w:p w14:paraId="58B6855C" w14:textId="52B810F6" w:rsidR="00365DEE" w:rsidRPr="00203441" w:rsidRDefault="00B37E8E" w:rsidP="001A6B86">
      <w:pPr>
        <w:pStyle w:val="ListParagraph"/>
        <w:numPr>
          <w:ilvl w:val="0"/>
          <w:numId w:val="2"/>
        </w:numPr>
      </w:pPr>
      <w:r>
        <w:t>E</w:t>
      </w:r>
      <w:r w:rsidR="00365DEE" w:rsidRPr="00203441">
        <w:t>valuate the topological navigation editor</w:t>
      </w:r>
    </w:p>
    <w:p w14:paraId="6D26ECC4" w14:textId="77777777" w:rsidR="00365DEE" w:rsidRDefault="00365DEE" w:rsidP="00365DEE">
      <w:pPr>
        <w:pStyle w:val="ListParagraph"/>
        <w:numPr>
          <w:ilvl w:val="0"/>
          <w:numId w:val="2"/>
        </w:numPr>
      </w:pPr>
      <w:r w:rsidRPr="00203441">
        <w:t>Artefact to be delivered on time</w:t>
      </w:r>
    </w:p>
    <w:p w14:paraId="66CE1DE6" w14:textId="77777777" w:rsidR="00916788" w:rsidRDefault="00916788" w:rsidP="00CD7EAE">
      <w:pPr>
        <w:rPr>
          <w:b/>
        </w:rPr>
      </w:pPr>
    </w:p>
    <w:p w14:paraId="48763997" w14:textId="3F4C9ECC" w:rsidR="00CD7EAE" w:rsidRPr="00ED223B" w:rsidRDefault="00CD7EAE" w:rsidP="00ED223B">
      <w:pPr>
        <w:pStyle w:val="ListParagraph"/>
        <w:numPr>
          <w:ilvl w:val="1"/>
          <w:numId w:val="28"/>
        </w:numPr>
        <w:rPr>
          <w:b/>
        </w:rPr>
      </w:pPr>
      <w:r w:rsidRPr="00ED223B">
        <w:rPr>
          <w:b/>
        </w:rPr>
        <w:t xml:space="preserve">Motivation </w:t>
      </w:r>
    </w:p>
    <w:p w14:paraId="47E0B6A0" w14:textId="147E66AC" w:rsidR="00CD7EAE" w:rsidRDefault="00CD7EAE" w:rsidP="00CD7EAE">
      <w:r w:rsidRPr="00CD7EAE">
        <w:t>The two primary sources of motivation for this project came fro</w:t>
      </w:r>
      <w:r>
        <w:t>m the practical applications of autonomous mobile</w:t>
      </w:r>
      <w:r w:rsidRPr="00CD7EAE">
        <w:t xml:space="preserve"> robots, and the more general insight to be gained in the field </w:t>
      </w:r>
      <w:r w:rsidR="006B4B8D" w:rsidRPr="00CD7EAE">
        <w:t xml:space="preserve">of </w:t>
      </w:r>
      <w:r w:rsidR="006B4B8D">
        <w:t>robotics</w:t>
      </w:r>
      <w:r>
        <w:t>.</w:t>
      </w:r>
      <w:r w:rsidR="006B4B8D">
        <w:t xml:space="preserve">  However the main motivation is the current application of autonomous systems. In this day and age, everything is becoming autonomous, from household goods like hoovers, to factory machines and even automobiles. The figure below helps visualise the growth and expected growth in robotics use in different se</w:t>
      </w:r>
      <w:r w:rsidR="00EC3EC0">
        <w:t>ctors in terms of market size.</w:t>
      </w:r>
    </w:p>
    <w:p w14:paraId="002C8101" w14:textId="77777777" w:rsidR="006B4B8D" w:rsidRDefault="006B4B8D" w:rsidP="00CD7EAE"/>
    <w:p w14:paraId="426464B5" w14:textId="57A7BA2A" w:rsidR="006B4B8D" w:rsidRDefault="008620CB" w:rsidP="00CD7EAE">
      <w:r>
        <w:t>Figure 2</w:t>
      </w:r>
      <w:r w:rsidR="00EC3EC0">
        <w:t>: Worldwide Robotics Market Growth</w:t>
      </w:r>
    </w:p>
    <w:p w14:paraId="106817AE" w14:textId="77777777" w:rsidR="00EC3EC0" w:rsidRDefault="00EC3EC0" w:rsidP="00CD7EAE"/>
    <w:p w14:paraId="20614291" w14:textId="08A81061" w:rsidR="00EC3EC0" w:rsidRDefault="00912FCE" w:rsidP="00CD7EAE">
      <w:r>
        <w:t xml:space="preserve">  </w:t>
      </w:r>
      <w:r w:rsidR="00D97433">
        <w:rPr>
          <w:rFonts w:ascii="Helvetica" w:hAnsi="Helvetica" w:cs="Helvetica"/>
          <w:noProof/>
          <w:lang w:val="en-US"/>
        </w:rPr>
        <w:drawing>
          <wp:inline distT="0" distB="0" distL="0" distR="0" wp14:anchorId="0EE6DF3B" wp14:editId="56E4190A">
            <wp:extent cx="4735830" cy="3771900"/>
            <wp:effectExtent l="0" t="0" r="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a:extLst>
                        <a:ext uri="{28A0092B-C50C-407E-A947-70E740481C1C}">
                          <a14:useLocalDpi xmlns:a14="http://schemas.microsoft.com/office/drawing/2010/main" val="0"/>
                        </a:ext>
                      </a:extLst>
                    </a:blip>
                    <a:srcRect t="1" b="19238"/>
                    <a:stretch/>
                  </pic:blipFill>
                  <pic:spPr bwMode="auto">
                    <a:xfrm>
                      <a:off x="0" y="0"/>
                      <a:ext cx="4737414" cy="3773162"/>
                    </a:xfrm>
                    <a:prstGeom prst="rect">
                      <a:avLst/>
                    </a:prstGeom>
                    <a:noFill/>
                    <a:ln>
                      <a:noFill/>
                    </a:ln>
                    <a:extLst>
                      <a:ext uri="{53640926-AAD7-44d8-BBD7-CCE9431645EC}">
                        <a14:shadowObscured xmlns:a14="http://schemas.microsoft.com/office/drawing/2010/main"/>
                      </a:ext>
                    </a:extLst>
                  </pic:spPr>
                </pic:pic>
              </a:graphicData>
            </a:graphic>
          </wp:inline>
        </w:drawing>
      </w:r>
    </w:p>
    <w:p w14:paraId="4E4380BA" w14:textId="1A7F0B50" w:rsidR="00EC3EC0" w:rsidRPr="00A37845" w:rsidRDefault="00EC3EC0" w:rsidP="00CD7EAE">
      <w:pPr>
        <w:rPr>
          <w:i/>
        </w:rPr>
      </w:pPr>
      <w:r>
        <w:t>*</w:t>
      </w:r>
      <w:r w:rsidRPr="00A37845">
        <w:rPr>
          <w:i/>
        </w:rPr>
        <w:t>Excludes low level electronic toys</w:t>
      </w:r>
    </w:p>
    <w:p w14:paraId="0EAE476D" w14:textId="6CC87EDE" w:rsidR="00EC3EC0" w:rsidRPr="00A37845" w:rsidRDefault="00EC3EC0" w:rsidP="00CD7EAE">
      <w:pPr>
        <w:rPr>
          <w:i/>
        </w:rPr>
      </w:pPr>
      <w:r w:rsidRPr="00A37845">
        <w:rPr>
          <w:i/>
        </w:rPr>
        <w:t>Source: Japan Robotics Association</w:t>
      </w:r>
    </w:p>
    <w:p w14:paraId="54A9BD4F" w14:textId="77777777" w:rsidR="00973967" w:rsidRDefault="00973967" w:rsidP="00CD7EAE"/>
    <w:p w14:paraId="2726899E" w14:textId="7CE18A36" w:rsidR="00CD7EAE" w:rsidRDefault="00973967" w:rsidP="00CD7EAE">
      <w:r w:rsidRPr="00973967">
        <w:rPr>
          <w:lang w:val="en-US"/>
        </w:rPr>
        <w:t xml:space="preserve">The multi-colored areas of the graph that rise above the blue area depict expected growth in </w:t>
      </w:r>
      <w:r w:rsidRPr="00973967">
        <w:rPr>
          <w:i/>
          <w:iCs/>
          <w:lang w:val="en-US"/>
        </w:rPr>
        <w:t>mobile</w:t>
      </w:r>
      <w:r w:rsidRPr="00973967">
        <w:rPr>
          <w:lang w:val="en-US"/>
        </w:rPr>
        <w:t xml:space="preserve"> robotics. The blue area depicts maturation in the fixed robotics area.</w:t>
      </w:r>
    </w:p>
    <w:p w14:paraId="44603436" w14:textId="388B578B" w:rsidR="00912FCE" w:rsidRDefault="00912FCE" w:rsidP="00CD7EAE">
      <w:r w:rsidRPr="00912FCE">
        <w:rPr>
          <w:lang w:val="en-US"/>
        </w:rPr>
        <w:t xml:space="preserve">In his article “The Robots Are Here” (Feb 2004 </w:t>
      </w:r>
      <w:r w:rsidRPr="00912FCE">
        <w:rPr>
          <w:i/>
          <w:iCs/>
          <w:lang w:val="en-US"/>
        </w:rPr>
        <w:t>MIT Technology Review</w:t>
      </w:r>
      <w:r w:rsidR="00296764">
        <w:rPr>
          <w:lang w:val="en-US"/>
        </w:rPr>
        <w:t xml:space="preserve">), Dr. Rodney Brooks </w:t>
      </w:r>
      <w:r w:rsidRPr="00912FCE">
        <w:rPr>
          <w:lang w:val="en-US"/>
        </w:rPr>
        <w:t>commented, “I am convinced that robots are today where computers were in 1978. That’s about the year that computers started to appear around us in the way that robots are cropping up today. Of course, it was another 15 years before computers truly became pervasive in our lives. I think that 15 years from now, robots will be everywhere, as email and the Web are now.”</w:t>
      </w:r>
    </w:p>
    <w:p w14:paraId="56C8D2FF" w14:textId="7A6F7FB6" w:rsidR="001A51B3" w:rsidRDefault="00CD7EAE" w:rsidP="00365DEE">
      <w:r>
        <w:t>This project will also add greatly to the field of robotics in general, as it is still a growing field with a lot of research still to be undertaken where it pertains the edition of topological navigators.</w:t>
      </w:r>
    </w:p>
    <w:p w14:paraId="54915F8D" w14:textId="77777777" w:rsidR="00664128" w:rsidRDefault="00664128" w:rsidP="00365DEE"/>
    <w:p w14:paraId="1433C460" w14:textId="77777777" w:rsidR="00365DEE" w:rsidRDefault="00365DEE" w:rsidP="00365DEE"/>
    <w:p w14:paraId="779A5953" w14:textId="530C8151" w:rsidR="004D18A4" w:rsidRPr="00ED223B" w:rsidRDefault="00365DEE" w:rsidP="00ED223B">
      <w:pPr>
        <w:pStyle w:val="ListParagraph"/>
        <w:numPr>
          <w:ilvl w:val="0"/>
          <w:numId w:val="28"/>
        </w:numPr>
        <w:rPr>
          <w:b/>
          <w:sz w:val="32"/>
        </w:rPr>
      </w:pPr>
      <w:r w:rsidRPr="00ED223B">
        <w:rPr>
          <w:b/>
          <w:sz w:val="32"/>
        </w:rPr>
        <w:t>Requirements</w:t>
      </w:r>
      <w:r w:rsidR="00101E9E" w:rsidRPr="00ED223B">
        <w:rPr>
          <w:b/>
          <w:sz w:val="32"/>
        </w:rPr>
        <w:t xml:space="preserve"> Engineering</w:t>
      </w:r>
    </w:p>
    <w:p w14:paraId="3BE1329B" w14:textId="73DADC9F" w:rsidR="00911A55" w:rsidRPr="00911A55" w:rsidRDefault="00911A55" w:rsidP="00911A55">
      <w:pPr>
        <w:ind w:firstLine="360"/>
        <w:rPr>
          <w:b/>
        </w:rPr>
      </w:pPr>
      <w:r w:rsidRPr="00911A55">
        <w:rPr>
          <w:b/>
        </w:rPr>
        <w:t>3.1</w:t>
      </w:r>
      <w:r>
        <w:rPr>
          <w:b/>
        </w:rPr>
        <w:tab/>
        <w:t xml:space="preserve"> </w:t>
      </w:r>
      <w:r w:rsidRPr="00911A55">
        <w:rPr>
          <w:b/>
        </w:rPr>
        <w:t xml:space="preserve">Overview </w:t>
      </w:r>
    </w:p>
    <w:p w14:paraId="49F06FBD" w14:textId="495F3E5F" w:rsidR="009F2730" w:rsidRDefault="004D18A4" w:rsidP="00176A70">
      <w:r>
        <w:t>Understanding what is required in a project is not an easy task; and can often be a source of issues when unsuitable systems are delivered. Somerville (2011) describes requirements as: “statements, in natural languages plus paradigms, of what services the system is expected to provide to systems users and the constraints under which it must operate”.</w:t>
      </w:r>
      <w:r w:rsidR="00CE3753">
        <w:t xml:space="preserve"> </w:t>
      </w:r>
      <w:r>
        <w:t>The correct identification of requirements is a fundamental part of achieving project success</w:t>
      </w:r>
      <w:r w:rsidR="001A73FB">
        <w:t>, as Vliet (2008</w:t>
      </w:r>
      <w:r w:rsidR="00BA5A25">
        <w:t>, p12</w:t>
      </w:r>
      <w:r w:rsidR="001A73FB">
        <w:t>) explains: “The more careful we are during requirements engineering phase, the greater is the chance that the ultimate system will meet expectations”.</w:t>
      </w:r>
    </w:p>
    <w:p w14:paraId="5EE5F6DC" w14:textId="27FB7C6E" w:rsidR="001A73FB" w:rsidRDefault="001A73FB" w:rsidP="00176A70">
      <w:r>
        <w:t xml:space="preserve"> </w:t>
      </w:r>
    </w:p>
    <w:p w14:paraId="7FA9FA5E" w14:textId="298F8FA8" w:rsidR="001A73FB" w:rsidRDefault="001A73FB" w:rsidP="00176A70">
      <w:r>
        <w:t xml:space="preserve">Requirements can be </w:t>
      </w:r>
      <w:r w:rsidR="009F2730">
        <w:t>generalised into two categories:</w:t>
      </w:r>
      <w:r>
        <w:t xml:space="preserve"> functional and none functional. </w:t>
      </w:r>
      <w:r w:rsidR="00167232">
        <w:t>“</w:t>
      </w:r>
      <w:r>
        <w:t>Functional requirements are those that the piece of software must provide when complete. These are based on the development of the piece of software and define what should be delivered</w:t>
      </w:r>
      <w:r w:rsidR="00167232">
        <w:t>.”</w:t>
      </w:r>
      <w:r>
        <w:t xml:space="preserve"> (Somerville, 2011, p84 &amp; p85). </w:t>
      </w:r>
      <w:r w:rsidR="00CE3753">
        <w:t xml:space="preserve"> In this project focus will be mainly on functional requirements, </w:t>
      </w:r>
      <w:r w:rsidR="00167232">
        <w:t>“</w:t>
      </w:r>
      <w:r>
        <w:t>Non-functional requirements are not concerned with the specific systems deliverables</w:t>
      </w:r>
      <w:r w:rsidR="00167232">
        <w:t>. They may however, address issues such as reliability, security or performance.” (Somerville, 2011, p87)</w:t>
      </w:r>
      <w:r w:rsidR="00CE3753">
        <w:t>. Non-functional requirements like usability are however fundamental, since producing an artefact that is not usable will defeat the purpose of the art.</w:t>
      </w:r>
    </w:p>
    <w:p w14:paraId="6C2D956E" w14:textId="77777777" w:rsidR="00FC6208" w:rsidRDefault="00FC6208" w:rsidP="00176A70"/>
    <w:p w14:paraId="1FC84BD7" w14:textId="52AD6908" w:rsidR="00FC6208" w:rsidRPr="00FC6208" w:rsidRDefault="00911A55" w:rsidP="00911A55">
      <w:pPr>
        <w:ind w:firstLine="720"/>
        <w:rPr>
          <w:b/>
        </w:rPr>
      </w:pPr>
      <w:r>
        <w:rPr>
          <w:b/>
        </w:rPr>
        <w:t xml:space="preserve">3.2 </w:t>
      </w:r>
      <w:r w:rsidR="00FC6208" w:rsidRPr="00FC6208">
        <w:rPr>
          <w:b/>
        </w:rPr>
        <w:t>Functional requirements</w:t>
      </w:r>
    </w:p>
    <w:p w14:paraId="6CC7C505" w14:textId="1020E973" w:rsidR="001A51B3" w:rsidRDefault="00916788" w:rsidP="00176A70">
      <w:r>
        <w:t xml:space="preserve">The </w:t>
      </w:r>
      <w:r w:rsidR="00B21D12">
        <w:t xml:space="preserve">functional </w:t>
      </w:r>
      <w:r>
        <w:t>user requirements</w:t>
      </w:r>
      <w:r w:rsidR="006F109E">
        <w:t xml:space="preserve"> involve </w:t>
      </w:r>
      <w:r w:rsidR="00176A70" w:rsidRPr="00601BEE">
        <w:t>the creation of tools that</w:t>
      </w:r>
      <w:r w:rsidR="00752B5D">
        <w:t xml:space="preserve"> will simplify the topological map </w:t>
      </w:r>
      <w:r w:rsidR="00176A70" w:rsidRPr="00601BEE">
        <w:t>edition process making the whole system more user friendly.</w:t>
      </w:r>
      <w:r w:rsidR="002A05DA">
        <w:t xml:space="preserve"> </w:t>
      </w:r>
      <w:r w:rsidR="002A05DA" w:rsidRPr="00601BEE">
        <w:t>Simpli</w:t>
      </w:r>
      <w:r w:rsidR="00752B5D">
        <w:t>fy the use map already created by other applications</w:t>
      </w:r>
      <w:r w:rsidR="002A05DA">
        <w:t xml:space="preserve"> such as </w:t>
      </w:r>
      <w:r w:rsidR="002A05DA" w:rsidRPr="00601BEE">
        <w:t>RVIz</w:t>
      </w:r>
      <w:r w:rsidR="004339A3">
        <w:t xml:space="preserve"> and ROS (Robot Operating Systems)</w:t>
      </w:r>
      <w:r w:rsidR="002A05DA" w:rsidRPr="00601BEE">
        <w:t>, simultaneous metric and topological map creation and di</w:t>
      </w:r>
      <w:r w:rsidR="00752B5D">
        <w:t>rect map edition</w:t>
      </w:r>
      <w:r w:rsidR="002A05DA" w:rsidRPr="00601BEE">
        <w:t>.</w:t>
      </w:r>
      <w:r w:rsidR="002A05DA">
        <w:t xml:space="preserve"> </w:t>
      </w:r>
      <w:r w:rsidR="002A05DA" w:rsidRPr="00601BEE">
        <w:t>Improve and complete the tools for editing previously created maps using Rviz</w:t>
      </w:r>
      <w:r w:rsidR="00071A6A">
        <w:t xml:space="preserve"> and ROS</w:t>
      </w:r>
      <w:r w:rsidR="00C61222">
        <w:t xml:space="preserve"> and c</w:t>
      </w:r>
      <w:r w:rsidR="002A05DA" w:rsidRPr="00601BEE">
        <w:t>reate a simple dedicated graphical user interface for editing the topological map</w:t>
      </w:r>
      <w:r w:rsidR="002A05DA">
        <w:t xml:space="preserve">. </w:t>
      </w:r>
    </w:p>
    <w:p w14:paraId="46DE312D" w14:textId="204F504C" w:rsidR="001A51B3" w:rsidRPr="00601BEE" w:rsidRDefault="001A51B3" w:rsidP="00176A70">
      <w:r>
        <w:t xml:space="preserve">The navigation editor </w:t>
      </w:r>
      <w:r w:rsidRPr="00203441">
        <w:t xml:space="preserve">design </w:t>
      </w:r>
      <w:r>
        <w:t xml:space="preserve">is </w:t>
      </w:r>
      <w:r w:rsidRPr="00203441">
        <w:t>to be simple for ease of control of the robo</w:t>
      </w:r>
      <w:r w:rsidR="00D47212">
        <w:t>ts by people of all walks of lif</w:t>
      </w:r>
      <w:r w:rsidRPr="00203441">
        <w:t>e</w:t>
      </w:r>
      <w:r w:rsidR="00D47212">
        <w:t>,</w:t>
      </w:r>
      <w:r w:rsidRPr="00203441">
        <w:t xml:space="preserve"> with little to no technical ability. The editor will include features like drag and drop, the user will be able to drag and drop a node, edg</w:t>
      </w:r>
      <w:r>
        <w:t xml:space="preserve">e and also edit these through their </w:t>
      </w:r>
      <w:r w:rsidRPr="00203441">
        <w:t>properties</w:t>
      </w:r>
      <w:r>
        <w:t xml:space="preserve"> tab by clicking on the node or edge itself</w:t>
      </w:r>
      <w:r w:rsidRPr="00203441">
        <w:t>.</w:t>
      </w:r>
      <w:r>
        <w:t xml:space="preserve">  The user should also be able to edit map</w:t>
      </w:r>
      <w:r w:rsidR="008C7709">
        <w:t>s created by other applications like R</w:t>
      </w:r>
      <w:r w:rsidR="006F109E">
        <w:t>viz and also be able to edit</w:t>
      </w:r>
      <w:r w:rsidR="008C7709">
        <w:t xml:space="preserve"> maps directly from text files. This implies that</w:t>
      </w:r>
      <w:r w:rsidR="005D472C">
        <w:t xml:space="preserve"> the user be able to </w:t>
      </w:r>
      <w:r w:rsidR="008C7709">
        <w:t>load maps for editing. Editing of the maps will include but not limited to adding, deleting</w:t>
      </w:r>
      <w:r w:rsidR="00A21B5D">
        <w:t xml:space="preserve">, moving, naming </w:t>
      </w:r>
      <w:r w:rsidR="005D472C">
        <w:t xml:space="preserve">nodes and edges. </w:t>
      </w:r>
      <w:r w:rsidRPr="00203441">
        <w:t>However</w:t>
      </w:r>
      <w:r>
        <w:t xml:space="preserve">, while the graphical interface is aimed at user with no technical knowledge, </w:t>
      </w:r>
      <w:r w:rsidRPr="00203441">
        <w:t>expert users</w:t>
      </w:r>
      <w:r>
        <w:t xml:space="preserve"> will also benefit</w:t>
      </w:r>
      <w:r w:rsidRPr="00203441">
        <w:t>.</w:t>
      </w:r>
    </w:p>
    <w:p w14:paraId="42681BE4" w14:textId="77777777" w:rsidR="009926A5" w:rsidRDefault="009926A5" w:rsidP="009926A5"/>
    <w:p w14:paraId="7867C103" w14:textId="61A33291" w:rsidR="00B21D12" w:rsidRPr="00B21D12" w:rsidRDefault="00911A55" w:rsidP="00911A55">
      <w:pPr>
        <w:ind w:firstLine="720"/>
        <w:rPr>
          <w:b/>
        </w:rPr>
      </w:pPr>
      <w:r>
        <w:rPr>
          <w:b/>
        </w:rPr>
        <w:t xml:space="preserve">3.3 </w:t>
      </w:r>
      <w:r w:rsidR="00B21D12" w:rsidRPr="00B21D12">
        <w:rPr>
          <w:b/>
        </w:rPr>
        <w:t>Non-functional requirements</w:t>
      </w:r>
    </w:p>
    <w:p w14:paraId="1B8D4CA4" w14:textId="27B1ED90" w:rsidR="009926A5" w:rsidRDefault="005D472C" w:rsidP="009926A5">
      <w:r>
        <w:t>The non-functional requirements</w:t>
      </w:r>
      <w:r w:rsidR="009926A5">
        <w:t xml:space="preserve"> will be divided in terms of usability goals and user experience goals. According to </w:t>
      </w:r>
      <w:r w:rsidR="009926A5" w:rsidRPr="004A79E4">
        <w:t>(Preece et al, 2011)</w:t>
      </w:r>
      <w:r w:rsidR="009926A5">
        <w:rPr>
          <w:color w:val="FF0000"/>
        </w:rPr>
        <w:t xml:space="preserve"> </w:t>
      </w:r>
      <w:r w:rsidR="009926A5">
        <w:t>usability refers to ensuring that interactive products are easy to learn, effective to use and enjoyable from the users p</w:t>
      </w:r>
      <w:r w:rsidR="009B7906">
        <w:t>erspective. With this in mind,</w:t>
      </w:r>
      <w:r w:rsidR="009926A5">
        <w:t xml:space="preserve"> design will also</w:t>
      </w:r>
      <w:r w:rsidR="009B7906">
        <w:t xml:space="preserve"> try to cater for those users</w:t>
      </w:r>
      <w:r w:rsidR="009926A5">
        <w:t xml:space="preserve"> with various impairments so they can also have an enjoyable experience u</w:t>
      </w:r>
      <w:r w:rsidR="002A05DA">
        <w:t>sing the application</w:t>
      </w:r>
    </w:p>
    <w:p w14:paraId="16C1DEDC" w14:textId="2ECB32B0" w:rsidR="009926A5" w:rsidRDefault="009926A5" w:rsidP="009926A5">
      <w:r>
        <w:t>Usability goals provide the interaction designer with a concrete means of assessing various aspects of an interactive product and user experience, and just to reiterate this approach</w:t>
      </w:r>
      <w:r w:rsidR="009B7906">
        <w:t xml:space="preserve"> will be very effective hence the</w:t>
      </w:r>
      <w:r>
        <w:t xml:space="preserve"> decision to implement it. “More specifically, usability can be broken into the following goals: </w:t>
      </w:r>
    </w:p>
    <w:p w14:paraId="268F6900" w14:textId="77777777" w:rsidR="009926A5" w:rsidRDefault="009926A5" w:rsidP="009926A5">
      <w:pPr>
        <w:pStyle w:val="ListParagraph"/>
        <w:numPr>
          <w:ilvl w:val="0"/>
          <w:numId w:val="4"/>
        </w:numPr>
      </w:pPr>
      <w:r>
        <w:t>Effectiveness</w:t>
      </w:r>
    </w:p>
    <w:p w14:paraId="66BBFEFD" w14:textId="77777777" w:rsidR="009926A5" w:rsidRDefault="009926A5" w:rsidP="009926A5">
      <w:pPr>
        <w:pStyle w:val="ListParagraph"/>
        <w:numPr>
          <w:ilvl w:val="0"/>
          <w:numId w:val="4"/>
        </w:numPr>
      </w:pPr>
      <w:r>
        <w:t>Efficiency</w:t>
      </w:r>
    </w:p>
    <w:p w14:paraId="55320F85" w14:textId="77777777" w:rsidR="009926A5" w:rsidRDefault="009926A5" w:rsidP="009926A5">
      <w:pPr>
        <w:pStyle w:val="ListParagraph"/>
        <w:numPr>
          <w:ilvl w:val="0"/>
          <w:numId w:val="4"/>
        </w:numPr>
      </w:pPr>
      <w:r>
        <w:t>Safety</w:t>
      </w:r>
    </w:p>
    <w:p w14:paraId="7C8A3276" w14:textId="77777777" w:rsidR="009926A5" w:rsidRDefault="009926A5" w:rsidP="009926A5">
      <w:pPr>
        <w:pStyle w:val="ListParagraph"/>
        <w:numPr>
          <w:ilvl w:val="0"/>
          <w:numId w:val="4"/>
        </w:numPr>
      </w:pPr>
      <w:r>
        <w:t>Utility</w:t>
      </w:r>
    </w:p>
    <w:p w14:paraId="5CBECE34" w14:textId="77777777" w:rsidR="009926A5" w:rsidRDefault="009926A5" w:rsidP="009926A5">
      <w:pPr>
        <w:pStyle w:val="ListParagraph"/>
        <w:numPr>
          <w:ilvl w:val="0"/>
          <w:numId w:val="4"/>
        </w:numPr>
      </w:pPr>
      <w:r>
        <w:t>Learnability</w:t>
      </w:r>
    </w:p>
    <w:p w14:paraId="66810B9A" w14:textId="5268F2DC" w:rsidR="009926A5" w:rsidRDefault="009926A5" w:rsidP="009926A5">
      <w:pPr>
        <w:pStyle w:val="ListParagraph"/>
        <w:numPr>
          <w:ilvl w:val="0"/>
          <w:numId w:val="4"/>
        </w:numPr>
      </w:pPr>
      <w:r>
        <w:t xml:space="preserve">Memorability </w:t>
      </w:r>
    </w:p>
    <w:p w14:paraId="7FA6EF54" w14:textId="77777777" w:rsidR="009926A5" w:rsidRDefault="009926A5" w:rsidP="009926A5">
      <w:r>
        <w:t>A diversity of user experience goals has been articulated in interaction design, which covers a range of emotions and felt experiences. These include desirable and undesirable aspects:</w:t>
      </w:r>
    </w:p>
    <w:p w14:paraId="4238684B" w14:textId="77777777" w:rsidR="009926A5" w:rsidRDefault="009926A5" w:rsidP="009926A5">
      <w:r>
        <w:t>Desirables:</w:t>
      </w:r>
    </w:p>
    <w:p w14:paraId="0905EBFA" w14:textId="77777777" w:rsidR="009926A5" w:rsidRDefault="009926A5" w:rsidP="009926A5">
      <w:pPr>
        <w:pStyle w:val="ListParagraph"/>
        <w:numPr>
          <w:ilvl w:val="0"/>
          <w:numId w:val="5"/>
        </w:numPr>
      </w:pPr>
      <w:r>
        <w:t>Cognitively stimulating</w:t>
      </w:r>
    </w:p>
    <w:p w14:paraId="433A8A6C" w14:textId="77777777" w:rsidR="009926A5" w:rsidRDefault="009926A5" w:rsidP="009926A5">
      <w:pPr>
        <w:pStyle w:val="ListParagraph"/>
        <w:numPr>
          <w:ilvl w:val="0"/>
          <w:numId w:val="5"/>
        </w:numPr>
      </w:pPr>
      <w:r>
        <w:t>Enjoyable</w:t>
      </w:r>
    </w:p>
    <w:p w14:paraId="37DD1858" w14:textId="77777777" w:rsidR="009926A5" w:rsidRDefault="009926A5" w:rsidP="009926A5">
      <w:pPr>
        <w:pStyle w:val="ListParagraph"/>
        <w:numPr>
          <w:ilvl w:val="0"/>
          <w:numId w:val="5"/>
        </w:numPr>
      </w:pPr>
      <w:r>
        <w:t>Exciting</w:t>
      </w:r>
    </w:p>
    <w:p w14:paraId="37FBA9E8" w14:textId="77777777" w:rsidR="009926A5" w:rsidRDefault="009926A5" w:rsidP="009926A5">
      <w:pPr>
        <w:pStyle w:val="ListParagraph"/>
        <w:numPr>
          <w:ilvl w:val="0"/>
          <w:numId w:val="5"/>
        </w:numPr>
      </w:pPr>
      <w:r>
        <w:t>Helpful</w:t>
      </w:r>
    </w:p>
    <w:p w14:paraId="4CB1FD20" w14:textId="77777777" w:rsidR="009926A5" w:rsidRDefault="009926A5" w:rsidP="009926A5">
      <w:pPr>
        <w:pStyle w:val="ListParagraph"/>
        <w:numPr>
          <w:ilvl w:val="0"/>
          <w:numId w:val="5"/>
        </w:numPr>
      </w:pPr>
      <w:r>
        <w:t>Motivating</w:t>
      </w:r>
    </w:p>
    <w:p w14:paraId="63489847" w14:textId="77777777" w:rsidR="009926A5" w:rsidRPr="004A79E4" w:rsidRDefault="009926A5" w:rsidP="009926A5">
      <w:pPr>
        <w:pStyle w:val="ListParagraph"/>
        <w:numPr>
          <w:ilvl w:val="0"/>
          <w:numId w:val="5"/>
        </w:numPr>
      </w:pPr>
      <w:r>
        <w:t xml:space="preserve">Satisfying ” </w:t>
      </w:r>
      <w:r w:rsidRPr="004A79E4">
        <w:t>(Preece et al, 2011)</w:t>
      </w:r>
    </w:p>
    <w:p w14:paraId="7306CBF5" w14:textId="77777777" w:rsidR="009926A5" w:rsidRDefault="009926A5" w:rsidP="009926A5"/>
    <w:p w14:paraId="70212E8C" w14:textId="77777777" w:rsidR="00716CBD" w:rsidRDefault="00716CBD" w:rsidP="00164F8E"/>
    <w:p w14:paraId="24D6929A" w14:textId="77777777" w:rsidR="00E73E09" w:rsidRDefault="005D472C" w:rsidP="00164F8E">
      <w:r>
        <w:t>T</w:t>
      </w:r>
      <w:r w:rsidR="00164F8E">
        <w:t xml:space="preserve">here are a few constraints that will need to be taken into consideration when designing the application and these includes things like the cost, technical faults, convenience etc. The main point in this section is the gathering of requirements so as to establish the basis of the design. </w:t>
      </w:r>
    </w:p>
    <w:p w14:paraId="23C3A4B6" w14:textId="77777777" w:rsidR="004D7B46" w:rsidRDefault="004D7B46" w:rsidP="00164F8E"/>
    <w:p w14:paraId="5FC0B7CA" w14:textId="1B63FE61" w:rsidR="004856BD" w:rsidRDefault="00164F8E" w:rsidP="00164F8E">
      <w:r>
        <w:t xml:space="preserve">The application will need to be able to perform the intended task such as editing nodes, editing edges and drag and drop edges and nodes that are simple and intuitive, but the client from the requirements gathering will decide </w:t>
      </w:r>
      <w:r w:rsidR="00E73E09">
        <w:t xml:space="preserve">what and </w:t>
      </w:r>
      <w:r>
        <w:t>how this information should be presented. Building upon previous research on how autonomous mobile robotics technology is employed in different facets of life and ho</w:t>
      </w:r>
      <w:r w:rsidR="00E73E09">
        <w:t>w the graphical user interfaces are designed, great</w:t>
      </w:r>
      <w:r>
        <w:t xml:space="preserve"> ideas of what functions to include and how t</w:t>
      </w:r>
      <w:r w:rsidR="00E73E09">
        <w:t>o design a user centred design interface aided the manifestation of this artefact.</w:t>
      </w:r>
    </w:p>
    <w:p w14:paraId="6122D317" w14:textId="77777777" w:rsidR="004856BD" w:rsidRDefault="004856BD" w:rsidP="00164F8E"/>
    <w:p w14:paraId="0B077D44" w14:textId="77D4AACF" w:rsidR="00164F8E" w:rsidRDefault="004856BD" w:rsidP="00C50F2D">
      <w:r>
        <w:t>Using eXtreme Programming</w:t>
      </w:r>
      <w:r w:rsidR="00D97D4F">
        <w:t xml:space="preserve"> (XP)</w:t>
      </w:r>
      <w:r>
        <w:t xml:space="preserve"> methodology, requirements</w:t>
      </w:r>
      <w:r w:rsidR="008E5F46">
        <w:t xml:space="preserve"> are gathered</w:t>
      </w:r>
      <w:r>
        <w:t xml:space="preserve"> through user stories</w:t>
      </w:r>
      <w:r w:rsidR="00330019">
        <w:t>, which are then developed into use cases.</w:t>
      </w:r>
      <w:r w:rsidR="00164F8E">
        <w:t xml:space="preserve"> </w:t>
      </w:r>
      <w:r w:rsidR="00C50F2D">
        <w:t>Below are th</w:t>
      </w:r>
      <w:r w:rsidR="00BA3C29">
        <w:t>e use case diagrams that depict</w:t>
      </w:r>
      <w:r w:rsidR="00C50F2D">
        <w:t xml:space="preserve"> the </w:t>
      </w:r>
      <w:r w:rsidR="00BA3C29">
        <w:t>user stories from the requirements gathering exercise.</w:t>
      </w:r>
    </w:p>
    <w:p w14:paraId="0009C87B" w14:textId="77777777" w:rsidR="004B74B6" w:rsidRDefault="004B74B6" w:rsidP="00C50F2D"/>
    <w:p w14:paraId="3BAEF2EA" w14:textId="55EEDE8F" w:rsidR="00296764" w:rsidRPr="004A3028" w:rsidRDefault="00911A55" w:rsidP="00911A55">
      <w:pPr>
        <w:ind w:firstLine="720"/>
        <w:rPr>
          <w:b/>
        </w:rPr>
      </w:pPr>
      <w:r>
        <w:rPr>
          <w:b/>
        </w:rPr>
        <w:t xml:space="preserve">3.4 </w:t>
      </w:r>
      <w:r w:rsidR="00BA3C29" w:rsidRPr="00BA3C29">
        <w:rPr>
          <w:b/>
        </w:rPr>
        <w:t>Use case diagrams</w:t>
      </w:r>
    </w:p>
    <w:p w14:paraId="62CCF80E" w14:textId="130ABD16" w:rsidR="00F136A7" w:rsidRDefault="00296764">
      <w:r w:rsidRPr="00296764">
        <w:rPr>
          <w:bCs/>
          <w:lang w:val="en-US"/>
        </w:rPr>
        <w:t>Use case diagrams</w:t>
      </w:r>
      <w:r w:rsidRPr="00296764">
        <w:rPr>
          <w:lang w:val="en-US"/>
        </w:rPr>
        <w:t xml:space="preserve"> are usually referred to as </w:t>
      </w:r>
      <w:r w:rsidRPr="00296764">
        <w:rPr>
          <w:bCs/>
          <w:lang w:val="en-US"/>
        </w:rPr>
        <w:t>behavior diagrams</w:t>
      </w:r>
      <w:r w:rsidRPr="00296764">
        <w:rPr>
          <w:lang w:val="en-US"/>
        </w:rPr>
        <w:t xml:space="preserve"> used to describe a set of actions (</w:t>
      </w:r>
      <w:r w:rsidRPr="00296764">
        <w:rPr>
          <w:bCs/>
          <w:lang w:val="en-US"/>
        </w:rPr>
        <w:t>use cases</w:t>
      </w:r>
      <w:r w:rsidRPr="00296764">
        <w:rPr>
          <w:lang w:val="en-US"/>
        </w:rPr>
        <w:t>) that some system or systems (</w:t>
      </w:r>
      <w:r w:rsidRPr="00296764">
        <w:rPr>
          <w:bCs/>
          <w:lang w:val="en-US"/>
        </w:rPr>
        <w:t>subject</w:t>
      </w:r>
      <w:r w:rsidRPr="00296764">
        <w:rPr>
          <w:lang w:val="en-US"/>
        </w:rPr>
        <w:t xml:space="preserve">) should or can perform in collaboration with one or more </w:t>
      </w:r>
      <w:r w:rsidRPr="00296764">
        <w:rPr>
          <w:bCs/>
          <w:lang w:val="en-US"/>
        </w:rPr>
        <w:t>external users</w:t>
      </w:r>
      <w:r w:rsidRPr="00296764">
        <w:rPr>
          <w:lang w:val="en-US"/>
        </w:rPr>
        <w:t xml:space="preserve"> of the system (</w:t>
      </w:r>
      <w:r w:rsidRPr="00296764">
        <w:rPr>
          <w:bCs/>
          <w:lang w:val="en-US"/>
        </w:rPr>
        <w:t>actors</w:t>
      </w:r>
      <w:r w:rsidRPr="00296764">
        <w:rPr>
          <w:lang w:val="en-US"/>
        </w:rPr>
        <w:t>).</w:t>
      </w:r>
      <w:r>
        <w:rPr>
          <w:lang w:val="en-US"/>
        </w:rPr>
        <w:t xml:space="preserve"> The advantages of use cases are that each use case will</w:t>
      </w:r>
      <w:r w:rsidRPr="00296764">
        <w:rPr>
          <w:lang w:val="en-US"/>
        </w:rPr>
        <w:t xml:space="preserve"> provide some observable and valuabl</w:t>
      </w:r>
      <w:r w:rsidR="00E71591">
        <w:rPr>
          <w:lang w:val="en-US"/>
        </w:rPr>
        <w:t xml:space="preserve">e result to the users or </w:t>
      </w:r>
      <w:r w:rsidRPr="00296764">
        <w:rPr>
          <w:lang w:val="en-US"/>
        </w:rPr>
        <w:t>stakeholders of the system.</w:t>
      </w:r>
      <w:r w:rsidRPr="00296764">
        <w:t xml:space="preserve"> </w:t>
      </w:r>
      <w:r w:rsidR="00E71591">
        <w:t>These use cases will characterise the software’s system interaction with external actors</w:t>
      </w:r>
      <w:r w:rsidR="004A3028">
        <w:t xml:space="preserve"> and t</w:t>
      </w:r>
      <w:r w:rsidR="00F136A7">
        <w:t>hese interactions are determined from the functional user requirements outlined in the above section.</w:t>
      </w:r>
    </w:p>
    <w:p w14:paraId="395D4DDB" w14:textId="0790215D" w:rsidR="00164F8E" w:rsidRDefault="00330019" w:rsidP="009F2730">
      <w:pPr>
        <w:pStyle w:val="ListParagraph"/>
        <w:numPr>
          <w:ilvl w:val="0"/>
          <w:numId w:val="22"/>
        </w:numPr>
      </w:pPr>
      <w:r>
        <w:t xml:space="preserve">User </w:t>
      </w:r>
      <w:r w:rsidR="009F2730">
        <w:t>e</w:t>
      </w:r>
      <w:r w:rsidR="007A1D7E">
        <w:t>diting nodes and edges</w:t>
      </w:r>
    </w:p>
    <w:p w14:paraId="1C52E4BA" w14:textId="6477FEA2" w:rsidR="007A1D7E" w:rsidRDefault="009F2730" w:rsidP="009F2730">
      <w:pPr>
        <w:pStyle w:val="ListParagraph"/>
        <w:numPr>
          <w:ilvl w:val="0"/>
          <w:numId w:val="22"/>
        </w:numPr>
      </w:pPr>
      <w:r>
        <w:t>User editing</w:t>
      </w:r>
      <w:r w:rsidR="007A1D7E">
        <w:t xml:space="preserve"> maps</w:t>
      </w:r>
      <w:r>
        <w:t xml:space="preserve"> from other sources</w:t>
      </w:r>
    </w:p>
    <w:p w14:paraId="309D5F65" w14:textId="641D3369" w:rsidR="009F2730" w:rsidRDefault="009F2730" w:rsidP="00A87828">
      <w:pPr>
        <w:pStyle w:val="ListParagraph"/>
        <w:numPr>
          <w:ilvl w:val="0"/>
          <w:numId w:val="22"/>
        </w:numPr>
      </w:pPr>
      <w:r>
        <w:t>User to load maps from external DBMS</w:t>
      </w:r>
    </w:p>
    <w:p w14:paraId="4B808E38" w14:textId="77777777" w:rsidR="00164F8E" w:rsidRDefault="00164F8E"/>
    <w:p w14:paraId="1E151A51" w14:textId="77777777" w:rsidR="009F2730" w:rsidRDefault="009F2730" w:rsidP="009F2730">
      <w:r>
        <w:t xml:space="preserve">Edit nodes - add, delete, drag and drop, name, colour, size </w:t>
      </w:r>
    </w:p>
    <w:p w14:paraId="2A9F6830" w14:textId="23434A0A" w:rsidR="009F2730" w:rsidRDefault="009F2730" w:rsidP="009F2730">
      <w:pPr>
        <w:pStyle w:val="ListParagraph"/>
        <w:numPr>
          <w:ilvl w:val="0"/>
          <w:numId w:val="6"/>
        </w:numPr>
      </w:pPr>
      <w:r>
        <w:t xml:space="preserve">Edit edges - add, delete, drag and drop, name, </w:t>
      </w:r>
      <w:r w:rsidR="00E61F08">
        <w:t xml:space="preserve">position, </w:t>
      </w:r>
      <w:r>
        <w:t>colour, size</w:t>
      </w:r>
    </w:p>
    <w:p w14:paraId="406CB199" w14:textId="3C1596B4" w:rsidR="009F2730" w:rsidRDefault="00E61F08" w:rsidP="009F2730">
      <w:pPr>
        <w:pStyle w:val="ListParagraph"/>
        <w:numPr>
          <w:ilvl w:val="0"/>
          <w:numId w:val="6"/>
        </w:numPr>
      </w:pPr>
      <w:r>
        <w:t xml:space="preserve">Edit Maps - </w:t>
      </w:r>
      <w:r w:rsidR="009F2730">
        <w:t>load, d</w:t>
      </w:r>
      <w:r>
        <w:t xml:space="preserve">rag and drop nodes and edges, </w:t>
      </w:r>
      <w:r w:rsidR="009F2730">
        <w:t>name, save.</w:t>
      </w:r>
    </w:p>
    <w:p w14:paraId="24E60699" w14:textId="77777777" w:rsidR="009F2730" w:rsidRDefault="009F2730" w:rsidP="009F2730">
      <w:pPr>
        <w:pStyle w:val="ListParagraph"/>
        <w:numPr>
          <w:ilvl w:val="0"/>
          <w:numId w:val="6"/>
        </w:numPr>
      </w:pPr>
      <w:r>
        <w:t>Auto-saving</w:t>
      </w:r>
    </w:p>
    <w:p w14:paraId="2797ECCE" w14:textId="77777777" w:rsidR="009F2730" w:rsidRDefault="009F2730" w:rsidP="009F2730">
      <w:pPr>
        <w:pStyle w:val="ListParagraph"/>
        <w:numPr>
          <w:ilvl w:val="0"/>
          <w:numId w:val="6"/>
        </w:numPr>
      </w:pPr>
      <w:r>
        <w:t>Feedback</w:t>
      </w:r>
    </w:p>
    <w:p w14:paraId="0A6470C8" w14:textId="77777777" w:rsidR="009F2730" w:rsidRDefault="009F2730" w:rsidP="009F2730">
      <w:pPr>
        <w:pStyle w:val="ListParagraph"/>
        <w:numPr>
          <w:ilvl w:val="0"/>
          <w:numId w:val="6"/>
        </w:numPr>
      </w:pPr>
      <w:r>
        <w:t>Robot position</w:t>
      </w:r>
    </w:p>
    <w:p w14:paraId="28018E45" w14:textId="178822EE" w:rsidR="00164F8E" w:rsidRDefault="002A22CB" w:rsidP="00164F8E">
      <w:r>
        <w:t xml:space="preserve">The below diagram show the main use case that are required for the application to accomplish. </w:t>
      </w:r>
    </w:p>
    <w:p w14:paraId="37756D03" w14:textId="77777777" w:rsidR="002A22CB" w:rsidRDefault="002A22CB" w:rsidP="00164F8E"/>
    <w:p w14:paraId="2503A2C5" w14:textId="5781B378" w:rsidR="002A22CB" w:rsidRDefault="00E60075" w:rsidP="00E60075">
      <w:r>
        <w:object w:dxaOrig="14521" w:dyaOrig="10606" w14:anchorId="0F0F4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pt;height:329pt" o:ole="">
            <v:imagedata r:id="rId11" o:title=""/>
          </v:shape>
          <o:OLEObject Type="Embed" ProgID="Visio.Drawing.15" ShapeID="_x0000_i1028" DrawAspect="Content" ObjectID="_1393971281" r:id="rId12"/>
        </w:object>
      </w:r>
    </w:p>
    <w:p w14:paraId="44D5789D" w14:textId="77777777" w:rsidR="000F2656" w:rsidRDefault="000F2656" w:rsidP="002A22CB">
      <w:pPr>
        <w:ind w:firstLine="720"/>
      </w:pPr>
    </w:p>
    <w:p w14:paraId="4A47693E" w14:textId="7D16659B" w:rsidR="009F2730" w:rsidRDefault="00E61F08" w:rsidP="00164F8E">
      <w:r>
        <w:t xml:space="preserve">Figure 3: Main Use Case Diagram </w:t>
      </w:r>
    </w:p>
    <w:p w14:paraId="01B33D56" w14:textId="77777777" w:rsidR="002A22CB" w:rsidRDefault="002A22CB" w:rsidP="00885162">
      <w:pPr>
        <w:rPr>
          <w:b/>
          <w:sz w:val="28"/>
        </w:rPr>
      </w:pPr>
    </w:p>
    <w:p w14:paraId="20451CB8" w14:textId="053026CE" w:rsidR="0054036B" w:rsidRPr="00911A55" w:rsidRDefault="0054036B" w:rsidP="00911A55">
      <w:pPr>
        <w:pStyle w:val="ListParagraph"/>
        <w:numPr>
          <w:ilvl w:val="0"/>
          <w:numId w:val="28"/>
        </w:numPr>
        <w:rPr>
          <w:b/>
          <w:sz w:val="32"/>
        </w:rPr>
      </w:pPr>
      <w:r w:rsidRPr="00911A55">
        <w:rPr>
          <w:b/>
          <w:sz w:val="32"/>
        </w:rPr>
        <w:t>Background research</w:t>
      </w:r>
    </w:p>
    <w:p w14:paraId="282C7A8E" w14:textId="1A06CC59" w:rsidR="001E4462" w:rsidRPr="003C2048" w:rsidRDefault="0054036B" w:rsidP="003C2048">
      <w:pPr>
        <w:pStyle w:val="ListParagraph"/>
        <w:numPr>
          <w:ilvl w:val="1"/>
          <w:numId w:val="28"/>
        </w:numPr>
        <w:rPr>
          <w:b/>
        </w:rPr>
      </w:pPr>
      <w:r w:rsidRPr="003C2048">
        <w:rPr>
          <w:b/>
        </w:rPr>
        <w:t>Overview</w:t>
      </w:r>
    </w:p>
    <w:p w14:paraId="48E9B4B9" w14:textId="33C90BFF" w:rsidR="00FA6399" w:rsidRPr="00FA6399" w:rsidRDefault="006F109E" w:rsidP="00FA6399">
      <w:r>
        <w:t>The background research is fundamental in undertaking t</w:t>
      </w:r>
      <w:r w:rsidR="008F1DC6">
        <w:t xml:space="preserve">his project </w:t>
      </w:r>
      <w:r w:rsidR="00043388">
        <w:t xml:space="preserve">as it helps identify </w:t>
      </w:r>
      <w:r w:rsidR="008F1DC6">
        <w:t>inherent problems in graphical user interface development</w:t>
      </w:r>
      <w:r w:rsidR="00264E02">
        <w:t xml:space="preserve"> through case studies</w:t>
      </w:r>
      <w:r w:rsidR="00E12CC3">
        <w:t xml:space="preserve">. It </w:t>
      </w:r>
      <w:r w:rsidR="00A372FE" w:rsidRPr="00A372FE">
        <w:rPr>
          <w:lang w:val="en-US"/>
        </w:rPr>
        <w:t>provides a good</w:t>
      </w:r>
      <w:r w:rsidR="00264E02">
        <w:rPr>
          <w:lang w:val="en-US"/>
        </w:rPr>
        <w:t xml:space="preserve"> overview of the problem domain.</w:t>
      </w:r>
      <w:r w:rsidR="00FA6399">
        <w:rPr>
          <w:lang w:val="en-US"/>
        </w:rPr>
        <w:t xml:space="preserve"> </w:t>
      </w:r>
      <w:r w:rsidR="00FA6399">
        <w:t>A robot doesn’t have complete and accurate knowledge about obstacles; this is where map editing comes into play. It help the robot to have a predefined route to follow, it eliminates the need for a robot to build a new map through scanning.</w:t>
      </w:r>
    </w:p>
    <w:p w14:paraId="42CB9AA3" w14:textId="6BA69B22" w:rsidR="002B6979" w:rsidRPr="002B6979" w:rsidRDefault="002B6979" w:rsidP="002B6979"/>
    <w:p w14:paraId="60972545" w14:textId="6E8D37DB" w:rsidR="001151B8" w:rsidRPr="003C2048" w:rsidRDefault="001151B8" w:rsidP="003C2048">
      <w:pPr>
        <w:pStyle w:val="ListParagraph"/>
        <w:numPr>
          <w:ilvl w:val="1"/>
          <w:numId w:val="28"/>
        </w:numPr>
        <w:rPr>
          <w:b/>
        </w:rPr>
      </w:pPr>
      <w:r w:rsidRPr="003C2048">
        <w:rPr>
          <w:b/>
        </w:rPr>
        <w:t>Maps</w:t>
      </w:r>
    </w:p>
    <w:p w14:paraId="660B34D4" w14:textId="31133CF9" w:rsidR="006F109E" w:rsidRDefault="00E12CC3" w:rsidP="00E12CC3">
      <w:r>
        <w:t>“</w:t>
      </w:r>
      <w:r w:rsidRPr="00E12CC3">
        <w:t>A map data representation of environments of a mobile robot performing a navigation task is specified in this standard. It provides data models and data formats for two-dimensional (2</w:t>
      </w:r>
      <w:r>
        <w:t>D) metric and topological maps.” (</w:t>
      </w:r>
      <w:r w:rsidR="009A2FD7" w:rsidRPr="009A2FD7">
        <w:rPr>
          <w:bCs/>
        </w:rPr>
        <w:t>IEEE Std 18</w:t>
      </w:r>
      <w:r w:rsidR="009A2FD7">
        <w:rPr>
          <w:bCs/>
        </w:rPr>
        <w:t>73, 2015)</w:t>
      </w:r>
      <w:r w:rsidR="0048217E">
        <w:rPr>
          <w:bCs/>
        </w:rPr>
        <w:t xml:space="preserve">. </w:t>
      </w:r>
      <w:r w:rsidR="00721D9E">
        <w:t xml:space="preserve">Maps are useful for a wide variety in robotics this includes activities like localisation, planning, mobile manipulation and human-robot interaction. </w:t>
      </w:r>
    </w:p>
    <w:p w14:paraId="18F85C17" w14:textId="77777777" w:rsidR="00C1661C" w:rsidRDefault="00C1661C" w:rsidP="00E12CC3"/>
    <w:p w14:paraId="2BEF9E4A" w14:textId="2298535A" w:rsidR="00E61F08" w:rsidRDefault="00E61F08" w:rsidP="00E12CC3">
      <w:r w:rsidRPr="00B8651E">
        <w:t xml:space="preserve">Robotic mapping research has a long history. In the 1980s and early 1990s, the field of mapping was widely divided into metric and topological approaches. Metric maps capture the geometric properties of the environment, whereas topological maps describe the connectivity of different places. An early representative of the former approach was Elfes and Moravec’s important </w:t>
      </w:r>
      <w:r w:rsidRPr="00B8651E">
        <w:rPr>
          <w:i/>
          <w:iCs/>
        </w:rPr>
        <w:t>occupancy grid mapping algorithm</w:t>
      </w:r>
      <w:r w:rsidRPr="00B8651E">
        <w:t>, which represents maps by fine-grained grids that model the occupied and free space of the environment.</w:t>
      </w:r>
      <w:r>
        <w:t xml:space="preserve"> </w:t>
      </w:r>
      <w:r w:rsidRPr="0019244C">
        <w:t xml:space="preserve">Topological maps represent environments as a list of significant places that are connected via arcs. Arcs are usually annotated with information on how to navigate from one place to another. However, </w:t>
      </w:r>
      <w:r>
        <w:t>Sebastian Thrun (</w:t>
      </w:r>
      <w:r w:rsidRPr="003D4C00">
        <w:t>2002</w:t>
      </w:r>
      <w:r>
        <w:t>)</w:t>
      </w:r>
      <w:r w:rsidRPr="003D4C00">
        <w:t xml:space="preserve"> </w:t>
      </w:r>
      <w:r>
        <w:t xml:space="preserve">claims </w:t>
      </w:r>
      <w:r w:rsidRPr="0019244C">
        <w:t>the distinction between metric and topological has always been fuzzy, since virtually all working topological approaches rely on geometric information. In practice, metric maps are finer grained than topological ones</w:t>
      </w:r>
    </w:p>
    <w:p w14:paraId="14186707" w14:textId="77777777" w:rsidR="00FA512B" w:rsidRDefault="00FA512B" w:rsidP="0054036B"/>
    <w:p w14:paraId="7ECFED42" w14:textId="463F660D" w:rsidR="001151B8" w:rsidRPr="003C2048" w:rsidRDefault="00B72F45" w:rsidP="003C2048">
      <w:pPr>
        <w:pStyle w:val="ListParagraph"/>
        <w:rPr>
          <w:b/>
        </w:rPr>
      </w:pPr>
      <w:r>
        <w:rPr>
          <w:b/>
        </w:rPr>
        <w:t xml:space="preserve">4.3 </w:t>
      </w:r>
      <w:r w:rsidR="001151B8" w:rsidRPr="003C2048">
        <w:rPr>
          <w:b/>
        </w:rPr>
        <w:t>Topological map</w:t>
      </w:r>
    </w:p>
    <w:p w14:paraId="0DB827D3" w14:textId="77777777" w:rsidR="00F029B0" w:rsidRDefault="00FA512B" w:rsidP="003A3849">
      <w:r w:rsidRPr="00FA512B">
        <w:t>A topological map represents an environment in the form of a graph consisting of a set of nodes (or vertices) and edges connec</w:t>
      </w:r>
      <w:r>
        <w:t>ting the nodes (</w:t>
      </w:r>
      <w:r>
        <w:rPr>
          <w:bCs/>
        </w:rPr>
        <w:t xml:space="preserve">Choi </w:t>
      </w:r>
      <w:r w:rsidRPr="00FA512B">
        <w:rPr>
          <w:bCs/>
          <w:i/>
        </w:rPr>
        <w:t>et al</w:t>
      </w:r>
      <w:r>
        <w:rPr>
          <w:bCs/>
        </w:rPr>
        <w:t>, 2011</w:t>
      </w:r>
      <w:r>
        <w:t>)</w:t>
      </w:r>
      <w:r w:rsidR="00B5626E">
        <w:t xml:space="preserve">. The edges could represent actions needed to get from one node to the next, or direction and distance. </w:t>
      </w:r>
      <w:r w:rsidR="00657ADF" w:rsidRPr="00657ADF">
        <w:t>An example from robotics is a map of a building interior, where nodes in the map denote landmarks or distinctive features of the corresponding places, and edges represent possible routes for a mobile robot to na</w:t>
      </w:r>
      <w:r w:rsidR="00B65267">
        <w:t xml:space="preserve">vigate from one room to another. </w:t>
      </w:r>
      <w:r w:rsidR="00B65267" w:rsidRPr="00B65267">
        <w:t>Topological maps provide a useful abstraction for robotic navigation and planning.</w:t>
      </w:r>
      <w:r w:rsidR="00140FA3">
        <w:t xml:space="preserve"> </w:t>
      </w:r>
      <w:r w:rsidR="003A3849" w:rsidRPr="003A3849">
        <w:t xml:space="preserve">An everyday example of a topological map is </w:t>
      </w:r>
      <w:r w:rsidR="003A3849">
        <w:t>the one commonly used for rail</w:t>
      </w:r>
      <w:r w:rsidR="003A3849" w:rsidRPr="003A3849">
        <w:t xml:space="preserve"> or bus networks, where primary information consists of nodes in the map</w:t>
      </w:r>
      <w:r w:rsidR="00DB3E89">
        <w:t xml:space="preserve"> </w:t>
      </w:r>
      <w:r w:rsidR="003A3849" w:rsidRPr="003A3849">
        <w:t>(stations) and the connect</w:t>
      </w:r>
      <w:r w:rsidR="003A3849">
        <w:t>ivity between them (which rail line</w:t>
      </w:r>
      <w:r w:rsidR="003A3849" w:rsidRPr="003A3849">
        <w:t xml:space="preserve"> or bus line goes between which stations)</w:t>
      </w:r>
      <w:r w:rsidR="00F029B0">
        <w:t>.</w:t>
      </w:r>
    </w:p>
    <w:p w14:paraId="63DA6CE1" w14:textId="77777777" w:rsidR="00F029B0" w:rsidRDefault="00F029B0" w:rsidP="003A3849"/>
    <w:p w14:paraId="683B6C59" w14:textId="3F8CC3E2" w:rsidR="003A3849" w:rsidRDefault="00AA6DB0" w:rsidP="003A3849">
      <w:r>
        <w:rPr>
          <w:rFonts w:ascii="Helvetica" w:hAnsi="Helvetica" w:cs="Helvetica"/>
          <w:noProof/>
          <w:lang w:val="en-US"/>
        </w:rPr>
        <w:drawing>
          <wp:inline distT="0" distB="0" distL="0" distR="0" wp14:anchorId="43C18182" wp14:editId="685AE8C8">
            <wp:extent cx="4737100" cy="3543300"/>
            <wp:effectExtent l="0" t="0" r="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37376" cy="3543507"/>
                    </a:xfrm>
                    <a:prstGeom prst="rect">
                      <a:avLst/>
                    </a:prstGeom>
                    <a:noFill/>
                    <a:ln>
                      <a:noFill/>
                    </a:ln>
                  </pic:spPr>
                </pic:pic>
              </a:graphicData>
            </a:graphic>
          </wp:inline>
        </w:drawing>
      </w:r>
      <w:r w:rsidR="003A3849" w:rsidRPr="003A3849">
        <w:t xml:space="preserve"> </w:t>
      </w:r>
    </w:p>
    <w:p w14:paraId="105C1925" w14:textId="77777777" w:rsidR="00F04583" w:rsidRDefault="00F04583" w:rsidP="003A3849"/>
    <w:p w14:paraId="383D4C0D" w14:textId="7A1108CE" w:rsidR="00F04583" w:rsidRPr="003A3849" w:rsidRDefault="00F04583" w:rsidP="003A3849">
      <w:r>
        <w:t>Figure 4 topological map</w:t>
      </w:r>
    </w:p>
    <w:p w14:paraId="1ABFFCAE" w14:textId="77777777" w:rsidR="00D12102" w:rsidRDefault="00D12102" w:rsidP="0054036B"/>
    <w:p w14:paraId="4A62D04D" w14:textId="74463FC2" w:rsidR="00D12102" w:rsidRPr="003C2048" w:rsidRDefault="00B72F45" w:rsidP="003C2048">
      <w:pPr>
        <w:pStyle w:val="ListParagraph"/>
        <w:rPr>
          <w:b/>
        </w:rPr>
      </w:pPr>
      <w:r>
        <w:rPr>
          <w:b/>
        </w:rPr>
        <w:t>4.4</w:t>
      </w:r>
      <w:r w:rsidR="003C2048" w:rsidRPr="003C2048">
        <w:rPr>
          <w:b/>
        </w:rPr>
        <w:t xml:space="preserve"> </w:t>
      </w:r>
      <w:r w:rsidR="00D12102" w:rsidRPr="003C2048">
        <w:rPr>
          <w:b/>
        </w:rPr>
        <w:t>Metric map</w:t>
      </w:r>
    </w:p>
    <w:p w14:paraId="2021D32A" w14:textId="4403A812" w:rsidR="000A22F9" w:rsidRPr="00716CBD" w:rsidRDefault="0048217E" w:rsidP="000A22F9">
      <w:pPr>
        <w:rPr>
          <w:bCs/>
        </w:rPr>
      </w:pPr>
      <w:r>
        <w:t>“</w:t>
      </w:r>
      <w:r w:rsidR="000A22F9" w:rsidRPr="000A22F9">
        <w:t>Metric maps are perhaps the most popular type of maps used in everyday activities; for example, city maps. A metric map explicitly encodes the physical layout of a target space and positio</w:t>
      </w:r>
      <w:r>
        <w:t>ns of physical objects therein.” (</w:t>
      </w:r>
      <w:r w:rsidRPr="009A2FD7">
        <w:rPr>
          <w:bCs/>
        </w:rPr>
        <w:t>IEEE Std 18</w:t>
      </w:r>
      <w:r>
        <w:rPr>
          <w:bCs/>
        </w:rPr>
        <w:t>73, 2015)</w:t>
      </w:r>
      <w:r w:rsidR="001F005C">
        <w:rPr>
          <w:bCs/>
        </w:rPr>
        <w:t xml:space="preserve">. </w:t>
      </w:r>
      <w:r w:rsidR="003A1AF9">
        <w:rPr>
          <w:bCs/>
        </w:rPr>
        <w:t>“</w:t>
      </w:r>
      <w:r w:rsidR="001F005C" w:rsidRPr="001F005C">
        <w:rPr>
          <w:bCs/>
        </w:rPr>
        <w:t>The features used for metric environmental representation are infinite lines. They are les</w:t>
      </w:r>
      <w:r w:rsidR="001F005C">
        <w:rPr>
          <w:bCs/>
        </w:rPr>
        <w:t>s informative</w:t>
      </w:r>
      <w:r w:rsidR="001F005C" w:rsidRPr="001F005C">
        <w:rPr>
          <w:bCs/>
        </w:rPr>
        <w:t>, but have a better probabilistic model with analytical solution and permit a very compact representation of structured geometric environments (i.e. long hallway represented by only two infinite lines)</w:t>
      </w:r>
      <w:r w:rsidR="003A1AF9">
        <w:rPr>
          <w:bCs/>
        </w:rPr>
        <w:t>” (</w:t>
      </w:r>
      <w:r w:rsidR="003A1AF9" w:rsidRPr="003A1AF9">
        <w:rPr>
          <w:bCs/>
        </w:rPr>
        <w:t>Nicola Tomatis</w:t>
      </w:r>
      <w:r w:rsidR="003A1AF9">
        <w:rPr>
          <w:bCs/>
        </w:rPr>
        <w:t xml:space="preserve"> </w:t>
      </w:r>
      <w:r w:rsidR="003A1AF9" w:rsidRPr="003A1AF9">
        <w:rPr>
          <w:bCs/>
          <w:i/>
        </w:rPr>
        <w:t>et al</w:t>
      </w:r>
      <w:r w:rsidR="003A1AF9">
        <w:rPr>
          <w:bCs/>
        </w:rPr>
        <w:t>, 2001)</w:t>
      </w:r>
    </w:p>
    <w:p w14:paraId="76893349" w14:textId="77777777" w:rsidR="00657ADF" w:rsidRDefault="00657ADF" w:rsidP="000A22F9"/>
    <w:p w14:paraId="4C3884C2" w14:textId="730DD5D8" w:rsidR="001151B8" w:rsidRDefault="008234FF" w:rsidP="0054036B">
      <w:r>
        <w:t xml:space="preserve">c) </w:t>
      </w:r>
      <w:r w:rsidR="001151B8">
        <w:t>Hybrid map</w:t>
      </w:r>
    </w:p>
    <w:p w14:paraId="4441515D" w14:textId="77777777" w:rsidR="004B74B6" w:rsidRDefault="004B74B6" w:rsidP="0054036B"/>
    <w:p w14:paraId="2EAE5412" w14:textId="4D003A31" w:rsidR="004B74B6" w:rsidRPr="00B72F45" w:rsidRDefault="00B72F45" w:rsidP="00B72F45">
      <w:pPr>
        <w:rPr>
          <w:b/>
        </w:rPr>
      </w:pPr>
      <w:r w:rsidRPr="00B72F45">
        <w:rPr>
          <w:b/>
        </w:rPr>
        <w:t xml:space="preserve"> </w:t>
      </w:r>
      <w:r w:rsidR="004B74B6" w:rsidRPr="00B72F45">
        <w:rPr>
          <w:b/>
        </w:rPr>
        <w:t>Graphical User Interface</w:t>
      </w:r>
    </w:p>
    <w:p w14:paraId="356F986D" w14:textId="61AF4E5B" w:rsidR="00E518BD" w:rsidRDefault="004A3948" w:rsidP="004B74B6">
      <w:pPr>
        <w:rPr>
          <w:lang w:val="en-US"/>
        </w:rPr>
      </w:pPr>
      <w:r>
        <w:rPr>
          <w:lang w:val="en-US"/>
        </w:rPr>
        <w:t>“</w:t>
      </w:r>
      <w:r w:rsidRPr="009B7FCE">
        <w:rPr>
          <w:lang w:val="en-US"/>
        </w:rPr>
        <w:t xml:space="preserve">In computer science, a </w:t>
      </w:r>
      <w:r w:rsidRPr="009B7FCE">
        <w:rPr>
          <w:b/>
          <w:bCs/>
          <w:lang w:val="en-US"/>
        </w:rPr>
        <w:t>graphical user interface</w:t>
      </w:r>
      <w:r w:rsidRPr="009B7FCE">
        <w:rPr>
          <w:lang w:val="en-US"/>
        </w:rPr>
        <w:t xml:space="preserve"> or </w:t>
      </w:r>
      <w:r w:rsidRPr="009B7FCE">
        <w:rPr>
          <w:b/>
          <w:bCs/>
          <w:lang w:val="en-US"/>
        </w:rPr>
        <w:t>GUI</w:t>
      </w:r>
      <w:r w:rsidRPr="009B7FCE">
        <w:rPr>
          <w:lang w:val="en-US"/>
        </w:rPr>
        <w:t>, is a type of interface that allows users</w:t>
      </w:r>
      <w:r>
        <w:rPr>
          <w:lang w:val="en-US"/>
        </w:rPr>
        <w:t xml:space="preserve"> </w:t>
      </w:r>
      <w:r w:rsidRPr="009B7FCE">
        <w:rPr>
          <w:lang w:val="en-US"/>
        </w:rPr>
        <w:t>to interact with electronic devices through graphical icons and visual indicators such as secondary notation, as opposed to text-based interfaces, typed command labels or text navigation. GUIs were introduced in reaction to the perceived steep learning curve of command-line interfaces (CLIs),</w:t>
      </w:r>
      <w:r>
        <w:rPr>
          <w:vertAlign w:val="superscript"/>
          <w:lang w:val="en-US"/>
        </w:rPr>
        <w:t xml:space="preserve"> </w:t>
      </w:r>
      <w:r w:rsidRPr="009B7FCE">
        <w:rPr>
          <w:lang w:val="en-US"/>
        </w:rPr>
        <w:t>which require commands to be typed on the keyboard.</w:t>
      </w:r>
      <w:r>
        <w:rPr>
          <w:lang w:val="en-US"/>
        </w:rPr>
        <w:t>” (wikipedia).</w:t>
      </w:r>
    </w:p>
    <w:p w14:paraId="531F006A" w14:textId="610BFCD3" w:rsidR="00800A42" w:rsidRDefault="00800A42" w:rsidP="004B74B6">
      <w:r>
        <w:rPr>
          <w:rFonts w:cs="Times New Roman"/>
          <w:lang w:val="en-US"/>
        </w:rPr>
        <w:t xml:space="preserve">Steven Levy, Jr. 2015 defines a GUI as “a </w:t>
      </w:r>
      <w:r w:rsidRPr="001953FA">
        <w:rPr>
          <w:rFonts w:cs="Times New Roman"/>
          <w:lang w:val="en-US"/>
        </w:rPr>
        <w:t>computer program that enables a person to communicate with a computer through the use of symbols, visual metaphors, and pointing devices.</w:t>
      </w:r>
      <w:r>
        <w:rPr>
          <w:rFonts w:cs="Times New Roman"/>
          <w:lang w:val="en-US"/>
        </w:rPr>
        <w:t>”</w:t>
      </w:r>
    </w:p>
    <w:p w14:paraId="15377022" w14:textId="77777777" w:rsidR="00E518BD" w:rsidRDefault="00E518BD" w:rsidP="004B74B6"/>
    <w:p w14:paraId="0702DDA9" w14:textId="77777777" w:rsidR="00800A42" w:rsidRDefault="003930A3" w:rsidP="00800A42">
      <w:pPr>
        <w:rPr>
          <w:rFonts w:cs="Times New Roman"/>
          <w:lang w:val="en-US"/>
        </w:rPr>
      </w:pPr>
      <w:r>
        <w:t>“</w:t>
      </w:r>
      <w:r w:rsidR="00EE72C6" w:rsidRPr="00EE72C6">
        <w:t>The specific techniques of graphical user interfaces that were first shown to have tremendous commercial impact by the Macintosh (starting in 1984) have been widely adopted with only small variations, and a relatively slow growth of new techniques.</w:t>
      </w:r>
      <w:r>
        <w:t>”</w:t>
      </w:r>
      <w:r w:rsidR="00EE72C6" w:rsidRPr="00EE72C6">
        <w:t xml:space="preserve"> </w:t>
      </w:r>
      <w:r w:rsidRPr="003930A3">
        <w:t xml:space="preserve">B. Myers </w:t>
      </w:r>
      <w:r w:rsidRPr="00964C7D">
        <w:rPr>
          <w:i/>
        </w:rPr>
        <w:t>et al</w:t>
      </w:r>
      <w:r w:rsidR="00964C7D">
        <w:t xml:space="preserve"> (2000)</w:t>
      </w:r>
      <w:r w:rsidR="00800A42">
        <w:t xml:space="preserve">. </w:t>
      </w:r>
      <w:r w:rsidR="00800A42">
        <w:rPr>
          <w:rFonts w:cs="Times New Roman"/>
          <w:lang w:val="en-US"/>
        </w:rPr>
        <w:t xml:space="preserve">There are many tools now available on the market used to develop a GUI. PyQt4 is the tool to be used on the project. It is optimized to work well with the Python programming language, which is the language of choice to be used. </w:t>
      </w:r>
    </w:p>
    <w:p w14:paraId="07BDA40A" w14:textId="13FE3EF1" w:rsidR="003930A3" w:rsidRPr="003930A3" w:rsidRDefault="00800A42" w:rsidP="00800A42">
      <w:r w:rsidRPr="00665A13">
        <w:rPr>
          <w:rFonts w:cs="Times New Roman"/>
          <w:lang w:val="en-US"/>
        </w:rPr>
        <w:t xml:space="preserve">A </w:t>
      </w:r>
      <w:r>
        <w:rPr>
          <w:rFonts w:cs="Times New Roman"/>
          <w:lang w:val="en-US"/>
        </w:rPr>
        <w:t xml:space="preserve">robot, just like a </w:t>
      </w:r>
      <w:r w:rsidRPr="00665A13">
        <w:rPr>
          <w:rFonts w:cs="Times New Roman"/>
          <w:lang w:val="en-US"/>
        </w:rPr>
        <w:t>computer system needs a user interface</w:t>
      </w:r>
      <w:r>
        <w:rPr>
          <w:rFonts w:cs="Times New Roman"/>
          <w:lang w:val="en-US"/>
        </w:rPr>
        <w:t xml:space="preserve"> to communicate with users</w:t>
      </w:r>
      <w:r w:rsidRPr="00665A13">
        <w:rPr>
          <w:rFonts w:cs="Times New Roman"/>
          <w:lang w:val="en-US"/>
        </w:rPr>
        <w:t>. Graphical user interfaces have become very popular due to their ease of use.</w:t>
      </w:r>
      <w:r>
        <w:rPr>
          <w:rFonts w:cs="Times New Roman"/>
          <w:lang w:val="en-US"/>
        </w:rPr>
        <w:t xml:space="preserve"> </w:t>
      </w:r>
      <w:r w:rsidRPr="00665A13">
        <w:rPr>
          <w:rFonts w:cs="Times New Roman"/>
          <w:lang w:val="en-US"/>
        </w:rPr>
        <w:t>WIMP represents the most common graphical elements: window, icon, menu, and pointer. A window is an area on the screen that displays information. The contents of the window are displayed independently from the rest of the screen.</w:t>
      </w:r>
      <w:r>
        <w:rPr>
          <w:rFonts w:cs="Times New Roman"/>
          <w:lang w:val="en-US"/>
        </w:rPr>
        <w:t xml:space="preserve"> “</w:t>
      </w:r>
      <w:r w:rsidRPr="00542869">
        <w:rPr>
          <w:rFonts w:cs="Times New Roman"/>
          <w:lang w:val="en-US"/>
        </w:rPr>
        <w:t>Designing a good user interface is critical to the success of a system. A good user interface encourages an easy and natural interaction between a user and a system. Ideall</w:t>
      </w:r>
      <w:r>
        <w:rPr>
          <w:rFonts w:cs="Times New Roman"/>
          <w:lang w:val="en-US"/>
        </w:rPr>
        <w:t>y, a user can forget that they are</w:t>
      </w:r>
      <w:r w:rsidRPr="00542869">
        <w:rPr>
          <w:rFonts w:cs="Times New Roman"/>
          <w:lang w:val="en-US"/>
        </w:rPr>
        <w:t xml:space="preserve"> using a comp</w:t>
      </w:r>
      <w:r>
        <w:rPr>
          <w:rFonts w:cs="Times New Roman"/>
          <w:lang w:val="en-US"/>
        </w:rPr>
        <w:t>uter and get on with what they want</w:t>
      </w:r>
      <w:r w:rsidRPr="00542869">
        <w:rPr>
          <w:rFonts w:cs="Times New Roman"/>
          <w:lang w:val="en-US"/>
        </w:rPr>
        <w:t xml:space="preserve"> to do.</w:t>
      </w:r>
      <w:r>
        <w:rPr>
          <w:rFonts w:cs="Times New Roman"/>
          <w:lang w:val="en-US"/>
        </w:rPr>
        <w:t>” (Paul Zandbergen, 2003). This is particularly important for this project as it aims to develop a user interface for users with no technical expertise.</w:t>
      </w:r>
    </w:p>
    <w:p w14:paraId="704838BB" w14:textId="77777777" w:rsidR="00EE72C6" w:rsidRPr="00EE72C6" w:rsidRDefault="00EE72C6" w:rsidP="00EE72C6"/>
    <w:p w14:paraId="738039F7" w14:textId="77777777" w:rsidR="00EE72C6" w:rsidRDefault="00EE72C6" w:rsidP="004B74B6"/>
    <w:p w14:paraId="6B6DFA29" w14:textId="0A089178" w:rsidR="00E518BD" w:rsidRPr="00E518BD" w:rsidRDefault="00E518BD" w:rsidP="00E518BD">
      <w:r>
        <w:t>“</w:t>
      </w:r>
      <w:r w:rsidRPr="00E518BD">
        <w:t xml:space="preserve">Most </w:t>
      </w:r>
      <w:r>
        <w:t>GUI programs, o</w:t>
      </w:r>
      <w:r w:rsidRPr="00E518BD">
        <w:t>nce invoked they run their event loop and respond to events. Some events come from the user, for example key presses and mouse clicks, and some from the system, for example timers timing out and windows being revealed. They process in response to requests that are the result of events such as button clicks and menu selections, and onl</w:t>
      </w:r>
      <w:r>
        <w:t>y terminate when told to do so.” (</w:t>
      </w:r>
      <w:r w:rsidRPr="00330D93">
        <w:t>Mark Summerfield</w:t>
      </w:r>
      <w:r>
        <w:t>, 2007)</w:t>
      </w:r>
    </w:p>
    <w:p w14:paraId="18DB4337" w14:textId="77777777" w:rsidR="004B74B6" w:rsidRDefault="004B74B6" w:rsidP="0054036B"/>
    <w:p w14:paraId="064628B0" w14:textId="72E7A3FC" w:rsidR="004B74B6" w:rsidRPr="0054036B" w:rsidRDefault="0054036B" w:rsidP="0054036B">
      <w:r>
        <w:tab/>
      </w:r>
      <w:r>
        <w:tab/>
      </w:r>
      <w:r>
        <w:tab/>
      </w:r>
      <w:r w:rsidR="004B74B6">
        <w:tab/>
      </w:r>
      <w:r w:rsidR="004B74B6">
        <w:tab/>
      </w:r>
      <w:r w:rsidR="004B74B6">
        <w:tab/>
      </w:r>
    </w:p>
    <w:p w14:paraId="125CBB54" w14:textId="77777777" w:rsidR="004B74B6" w:rsidRDefault="004B74B6" w:rsidP="0054036B"/>
    <w:p w14:paraId="0A8B322E" w14:textId="7A1B05E5" w:rsidR="004B74B6" w:rsidRPr="00B72F45" w:rsidRDefault="00B37E8E" w:rsidP="00B72F45">
      <w:pPr>
        <w:pStyle w:val="ListParagraph"/>
        <w:numPr>
          <w:ilvl w:val="0"/>
          <w:numId w:val="28"/>
        </w:numPr>
        <w:rPr>
          <w:b/>
          <w:sz w:val="32"/>
        </w:rPr>
      </w:pPr>
      <w:r w:rsidRPr="00B72F45">
        <w:rPr>
          <w:b/>
          <w:sz w:val="32"/>
        </w:rPr>
        <w:t>L</w:t>
      </w:r>
      <w:r w:rsidR="004B74B6" w:rsidRPr="00B72F45">
        <w:rPr>
          <w:b/>
          <w:sz w:val="32"/>
        </w:rPr>
        <w:t>iterature review</w:t>
      </w:r>
    </w:p>
    <w:p w14:paraId="4BB1603B" w14:textId="2EAD25E4" w:rsidR="008316F4" w:rsidRPr="009C700C" w:rsidRDefault="00B6334B" w:rsidP="00B72F45">
      <w:pPr>
        <w:pStyle w:val="ListParagraph"/>
        <w:numPr>
          <w:ilvl w:val="1"/>
          <w:numId w:val="28"/>
        </w:numPr>
        <w:rPr>
          <w:b/>
          <w:lang w:val="en-US"/>
        </w:rPr>
      </w:pPr>
      <w:r w:rsidRPr="009C700C">
        <w:rPr>
          <w:b/>
          <w:lang w:val="en-US"/>
        </w:rPr>
        <w:t>Overview </w:t>
      </w:r>
    </w:p>
    <w:p w14:paraId="65226F02" w14:textId="6EC586A1" w:rsidR="00B6334B" w:rsidRPr="00B6334B" w:rsidRDefault="00B6334B" w:rsidP="00B6334B">
      <w:pPr>
        <w:rPr>
          <w:lang w:val="en-US"/>
        </w:rPr>
      </w:pPr>
      <w:r w:rsidRPr="00B6334B">
        <w:rPr>
          <w:lang w:val="en-US"/>
        </w:rPr>
        <w:t>In this section presented is the literature review undertaken in order to understand the problem domain and allow to design the system to meet the user requirements and critically evaluate already available materials. The point of literature review as identified by Borg and Gall (1989, cited by Saunders et al. 1997: 39) is among other things:</w:t>
      </w:r>
    </w:p>
    <w:p w14:paraId="750982B4" w14:textId="77777777" w:rsidR="00B6334B" w:rsidRPr="00B6334B" w:rsidRDefault="00B6334B" w:rsidP="00B6334B">
      <w:pPr>
        <w:pStyle w:val="ListParagraph"/>
        <w:numPr>
          <w:ilvl w:val="0"/>
          <w:numId w:val="24"/>
        </w:numPr>
        <w:rPr>
          <w:lang w:val="en-US"/>
        </w:rPr>
      </w:pPr>
      <w:r w:rsidRPr="00B6334B">
        <w:rPr>
          <w:lang w:val="en-US"/>
        </w:rPr>
        <w:t xml:space="preserve">To refine research questions and objectives </w:t>
      </w:r>
    </w:p>
    <w:p w14:paraId="08E83193" w14:textId="77777777" w:rsidR="00B6334B" w:rsidRPr="00B6334B" w:rsidRDefault="00B6334B" w:rsidP="00B6334B">
      <w:pPr>
        <w:pStyle w:val="ListParagraph"/>
        <w:numPr>
          <w:ilvl w:val="0"/>
          <w:numId w:val="24"/>
        </w:numPr>
        <w:rPr>
          <w:lang w:val="en-US"/>
        </w:rPr>
      </w:pPr>
      <w:r w:rsidRPr="00B6334B">
        <w:rPr>
          <w:lang w:val="en-US"/>
        </w:rPr>
        <w:t xml:space="preserve">To highlight research possibilities that have either been explicitly  identified by other authors or have possibly been overlooked in the past. </w:t>
      </w:r>
    </w:p>
    <w:p w14:paraId="4EC28362" w14:textId="77777777" w:rsidR="00B6334B" w:rsidRPr="00B6334B" w:rsidRDefault="00B6334B" w:rsidP="00B6334B">
      <w:pPr>
        <w:pStyle w:val="ListParagraph"/>
        <w:numPr>
          <w:ilvl w:val="0"/>
          <w:numId w:val="24"/>
        </w:numPr>
        <w:rPr>
          <w:lang w:val="en-US"/>
        </w:rPr>
      </w:pPr>
      <w:r w:rsidRPr="00B6334B">
        <w:rPr>
          <w:lang w:val="en-US"/>
        </w:rPr>
        <w:t xml:space="preserve">To avoid repeating the works of others </w:t>
      </w:r>
    </w:p>
    <w:p w14:paraId="17371C2C" w14:textId="77777777" w:rsidR="00B6334B" w:rsidRPr="00B6334B" w:rsidRDefault="00B6334B" w:rsidP="00B6334B">
      <w:pPr>
        <w:pStyle w:val="ListParagraph"/>
        <w:numPr>
          <w:ilvl w:val="0"/>
          <w:numId w:val="24"/>
        </w:numPr>
        <w:rPr>
          <w:lang w:val="en-US"/>
        </w:rPr>
      </w:pPr>
      <w:r w:rsidRPr="00B6334B">
        <w:rPr>
          <w:lang w:val="en-US"/>
        </w:rPr>
        <w:t xml:space="preserve">To identify search methods and strategies  This is achieved with references to past and current literature in the field of robotics, user interfaces and Human computer interaction. </w:t>
      </w:r>
    </w:p>
    <w:p w14:paraId="3F376953" w14:textId="77777777" w:rsidR="00763725" w:rsidRDefault="00763725" w:rsidP="0054036B"/>
    <w:p w14:paraId="5EA4D619" w14:textId="4C714F25" w:rsidR="00B8651E" w:rsidRPr="00B72F45" w:rsidRDefault="00F16AF9" w:rsidP="00B72F45">
      <w:pPr>
        <w:pStyle w:val="ListParagraph"/>
        <w:numPr>
          <w:ilvl w:val="1"/>
          <w:numId w:val="28"/>
        </w:numPr>
        <w:rPr>
          <w:b/>
        </w:rPr>
      </w:pPr>
      <w:r w:rsidRPr="00B72F45">
        <w:rPr>
          <w:b/>
        </w:rPr>
        <w:t xml:space="preserve">Maps </w:t>
      </w:r>
    </w:p>
    <w:p w14:paraId="150BC652" w14:textId="7474FE14" w:rsidR="00763725" w:rsidRPr="00763725" w:rsidRDefault="00B65267" w:rsidP="00763725">
      <w:r w:rsidRPr="00B65267">
        <w:t>There has been a great deal of work on learning maps for mobile robotics</w:t>
      </w:r>
      <w:r>
        <w:t xml:space="preserve">. </w:t>
      </w:r>
      <w:r w:rsidR="00763725" w:rsidRPr="00763725">
        <w:t>Topological mapping is a well-explored area in the mobile robotics community. A topologi</w:t>
      </w:r>
      <w:r w:rsidR="00990EB7">
        <w:t>cal map provides: first, a use</w:t>
      </w:r>
      <w:r w:rsidR="00763725" w:rsidRPr="00763725">
        <w:t>ful representation of the env</w:t>
      </w:r>
      <w:r w:rsidR="00990EB7">
        <w:t>ironment that allows robot nav</w:t>
      </w:r>
      <w:r w:rsidR="00763725" w:rsidRPr="00763725">
        <w:t>igation without necessarily requiring the maintenance of the robot’s pose in a global referenc</w:t>
      </w:r>
      <w:r w:rsidR="00990EB7">
        <w:t>e frame and, second, an abstrac</w:t>
      </w:r>
      <w:r w:rsidR="00763725" w:rsidRPr="00763725">
        <w:t>tion provided by the topology information that can aid higher level planning and inference tasks. Early work in th</w:t>
      </w:r>
      <w:r w:rsidR="00342BED">
        <w:t xml:space="preserve">is area by Kuipers and Byun, </w:t>
      </w:r>
      <w:r w:rsidR="00767FD9">
        <w:t>(</w:t>
      </w:r>
      <w:r w:rsidR="00342BED">
        <w:t>1991</w:t>
      </w:r>
      <w:r w:rsidR="00767FD9">
        <w:t>)</w:t>
      </w:r>
      <w:r w:rsidR="00763725" w:rsidRPr="00763725">
        <w:t xml:space="preserve"> constr</w:t>
      </w:r>
      <w:r w:rsidR="00990EB7">
        <w:t>ucted a topological network de</w:t>
      </w:r>
      <w:r w:rsidR="00763725" w:rsidRPr="00763725">
        <w:t xml:space="preserve">scription of the environment by identifying, and then linking, </w:t>
      </w:r>
    </w:p>
    <w:p w14:paraId="20BC90AC" w14:textId="77777777" w:rsidR="00763725" w:rsidRDefault="00763725" w:rsidP="0054036B"/>
    <w:p w14:paraId="5C48E5F1" w14:textId="5D2F50F5" w:rsidR="00990EB7" w:rsidRDefault="00990EB7" w:rsidP="00990EB7">
      <w:r w:rsidRPr="00990EB7">
        <w:t>Sometimes it is necessary for a robot to know its location accurately in terms of metric coordinates; in such cases, metric maps are clearly the best choice. In many other environments, such as o</w:t>
      </w:r>
      <w:r>
        <w:t>ffi</w:t>
      </w:r>
      <w:r w:rsidRPr="00990EB7">
        <w:t>ce buildings with corridors and rooms, or networks of roads, maps that simply specify the topology of important locations and their connections su</w:t>
      </w:r>
      <w:r>
        <w:t>ffi</w:t>
      </w:r>
      <w:r w:rsidRPr="00990EB7">
        <w:t>ce. Such maps are typically less complex and support much more e</w:t>
      </w:r>
      <w:r>
        <w:t>ffi</w:t>
      </w:r>
      <w:r w:rsidRPr="00990EB7">
        <w:t>cient planning than metric maps. Topological maps are built on lower-level abstractions that allow the robot to move along arcs (perhaps by wall- or road-following) and to recognize properties</w:t>
      </w:r>
      <w:r>
        <w:t xml:space="preserve"> </w:t>
      </w:r>
      <w:r w:rsidRPr="00990EB7">
        <w:t xml:space="preserve">of the locations; they are </w:t>
      </w:r>
      <w:r>
        <w:t>fl</w:t>
      </w:r>
      <w:r w:rsidRPr="00990EB7">
        <w:t>exible in allowing a more general notion of state</w:t>
      </w:r>
      <w:r w:rsidR="00767FD9">
        <w:t>.</w:t>
      </w:r>
    </w:p>
    <w:p w14:paraId="759D5519" w14:textId="77777777" w:rsidR="0044357C" w:rsidRDefault="0044357C" w:rsidP="00990EB7"/>
    <w:p w14:paraId="6E80C5C0" w14:textId="7806BF2E" w:rsidR="00767FD9" w:rsidRDefault="00767FD9" w:rsidP="00990EB7">
      <w:r>
        <w:t>As of to date, Metric and Topological are the two major existing paradigms for mobile robot mapping. Approaches in the metric paradigm generate fine grained, metric description of a robots environment. Occupancy grids (Borenstein and Koren, 1991</w:t>
      </w:r>
      <w:r w:rsidR="004321F5">
        <w:t>; Elfes, 1989; Moravec, 1988) are probably the most successful example of metric approaches to mobile robot mapping. Other approaches, such as those described in (Chatila and Laumond 1985; Cox 1994; Lu and Milios 1997), describe the geometric atoms such as straight lines (walls) or points (range scan). Approaches in the topological paradigm, on the other hand, generate coarse, graph like descriptions of environments, where nodes correspond to significant, easy-to-distinguish places or landmarks, and arcs corresponding to actions or action sequences that connect the neighbouring places. Examples of topological approaches can be found in (Chown, Kaplan and Kort</w:t>
      </w:r>
      <w:r w:rsidR="000C4C5B">
        <w:t>e</w:t>
      </w:r>
      <w:r w:rsidR="004321F5">
        <w:t>nkamp 1995</w:t>
      </w:r>
      <w:r w:rsidR="000C4C5B">
        <w:t>; Kortenkamp and Weymouth 1994; Kuipers and Byun 1991; Mataric’ 1990; Shatkay and Kaelbling 1997</w:t>
      </w:r>
      <w:r w:rsidR="004321F5">
        <w:t>)</w:t>
      </w:r>
      <w:r w:rsidR="000C4C5B">
        <w:t>.</w:t>
      </w:r>
    </w:p>
    <w:p w14:paraId="7D531983" w14:textId="77777777" w:rsidR="000C4C5B" w:rsidRDefault="000C4C5B" w:rsidP="00990EB7"/>
    <w:p w14:paraId="35E14D02" w14:textId="5612563C" w:rsidR="000C4C5B" w:rsidRDefault="000C4C5B" w:rsidP="00990EB7">
      <w:r>
        <w:t>It has been long recognised (Chatila and Laumond 1985; kuipers and Byun 1991; Thrun 1998; Thrun and  Bucken 1996) that either paradigm alone, metric or to</w:t>
      </w:r>
      <w:r w:rsidR="0075311F">
        <w:t>pological, has significant draw</w:t>
      </w:r>
      <w:r>
        <w:t>backs. In principle, topological maps should scale better than metric maps to large scale environments, because a coarse grained, graph structured representation is much more compact than a dense array, and more directly suited to problem</w:t>
      </w:r>
      <w:r w:rsidR="00165B49">
        <w:t>-solving algorithms</w:t>
      </w:r>
      <w:r w:rsidR="00611163">
        <w:t xml:space="preserve"> </w:t>
      </w:r>
      <w:r w:rsidR="00165B49">
        <w:t>(Kuipers and Byun 1991)</w:t>
      </w:r>
      <w:r w:rsidR="00611163">
        <w:t>. However, purely topological maps have difficulty distinguishing adequately among different places (</w:t>
      </w:r>
      <w:r w:rsidR="0075311F">
        <w:t>Kuipers and Byun 1991; Dudek et al 1991</w:t>
      </w:r>
      <w:r w:rsidR="00611163">
        <w:t>)</w:t>
      </w:r>
      <w:r w:rsidR="008C1CC1">
        <w:t xml:space="preserve"> </w:t>
      </w:r>
      <w:r w:rsidR="0044357C">
        <w:t>and have not</w:t>
      </w:r>
      <w:r w:rsidR="008C1CC1">
        <w:t>, in practise, been applied successfully to large environments, but memory and time complexity pose serious problems.</w:t>
      </w:r>
    </w:p>
    <w:p w14:paraId="68552CF1" w14:textId="77777777" w:rsidR="008C1CC1" w:rsidRDefault="008C1CC1" w:rsidP="00990EB7"/>
    <w:p w14:paraId="64C7E883" w14:textId="2D344C66" w:rsidR="008C1CC1" w:rsidRPr="00990EB7" w:rsidRDefault="008C1CC1" w:rsidP="00990EB7">
      <w:r>
        <w:t xml:space="preserve">The idea of integrating topological and metric representation was proposed </w:t>
      </w:r>
      <w:r w:rsidR="008A6639">
        <w:t>by various researchers (Chatila  and Laumond 1985; Kuipers and Levitt 1998). Thrun and Buecken (1996) achieved a successful integration, following the “first metric then topological” paradigm proposed in (Chatila and Laumond 1985)</w:t>
      </w:r>
      <w:r w:rsidR="003968EA">
        <w:t xml:space="preserve">. Their method was able to produce metric maps of unprecedented size and precision, which were then analysed to extract a topological map. </w:t>
      </w:r>
      <w:r>
        <w:t xml:space="preserve"> </w:t>
      </w:r>
    </w:p>
    <w:p w14:paraId="4F2CF8F1" w14:textId="4F189676" w:rsidR="00990EB7" w:rsidRPr="00990EB7" w:rsidRDefault="00990EB7" w:rsidP="00990EB7"/>
    <w:p w14:paraId="796FA68D" w14:textId="77777777" w:rsidR="00990EB7" w:rsidRDefault="00990EB7" w:rsidP="0054036B"/>
    <w:p w14:paraId="4C9FE0C8" w14:textId="4998CD27" w:rsidR="0054036B" w:rsidRPr="00B72F45" w:rsidRDefault="0044357C" w:rsidP="00B72F45">
      <w:pPr>
        <w:pStyle w:val="ListParagraph"/>
        <w:numPr>
          <w:ilvl w:val="1"/>
          <w:numId w:val="28"/>
        </w:numPr>
        <w:rPr>
          <w:b/>
        </w:rPr>
      </w:pPr>
      <w:r w:rsidRPr="00B72F45">
        <w:rPr>
          <w:b/>
        </w:rPr>
        <w:t>Graphical User Interface</w:t>
      </w:r>
    </w:p>
    <w:p w14:paraId="0C0C1146" w14:textId="1C1ECFBC" w:rsidR="00AF1D31" w:rsidRDefault="000955EB" w:rsidP="00AF1D31">
      <w:r w:rsidRPr="000955EB">
        <w:rPr>
          <w:lang w:val="en-US"/>
        </w:rPr>
        <w:t>Well-designed graphical user interfaces can free the user from learning complex command languages</w:t>
      </w:r>
      <w:r w:rsidR="00A415BD">
        <w:rPr>
          <w:lang w:val="en-US"/>
        </w:rPr>
        <w:t>,</w:t>
      </w:r>
      <w:r w:rsidR="00B36A31">
        <w:rPr>
          <w:lang w:val="en-US"/>
        </w:rPr>
        <w:t xml:space="preserve"> which is</w:t>
      </w:r>
      <w:r w:rsidR="00A8778A">
        <w:rPr>
          <w:lang w:val="en-US"/>
        </w:rPr>
        <w:t xml:space="preserve"> the main aim of the project </w:t>
      </w:r>
      <w:r w:rsidR="00B36A31">
        <w:rPr>
          <w:lang w:val="en-US"/>
        </w:rPr>
        <w:t>develo</w:t>
      </w:r>
      <w:r w:rsidR="00245468">
        <w:rPr>
          <w:lang w:val="en-US"/>
        </w:rPr>
        <w:t>ping this</w:t>
      </w:r>
      <w:r w:rsidR="00B36A31">
        <w:rPr>
          <w:lang w:val="en-US"/>
        </w:rPr>
        <w:t xml:space="preserve"> topological map editor</w:t>
      </w:r>
      <w:r w:rsidR="00245468">
        <w:rPr>
          <w:lang w:val="en-US"/>
        </w:rPr>
        <w:t>.</w:t>
      </w:r>
      <w:r w:rsidR="00A8778A">
        <w:rPr>
          <w:lang w:val="en-US"/>
        </w:rPr>
        <w:t xml:space="preserve"> </w:t>
      </w:r>
      <w:r w:rsidR="00A8778A" w:rsidRPr="00A8778A">
        <w:t>Graphical user interfaces (GUIs) simplify use of computers by presenting information in a manner that allows rapid assimilation and manipulation. The use of visual constructs (widgets) that mimic physica</w:t>
      </w:r>
      <w:r w:rsidR="00A8778A">
        <w:t xml:space="preserve">l objects such as </w:t>
      </w:r>
      <w:r w:rsidR="00A8778A" w:rsidRPr="00A8778A">
        <w:t xml:space="preserve">`buttons' can speed learning, by providing an intuitive method to provide input to the computer. </w:t>
      </w:r>
      <w:r w:rsidR="00A8778A">
        <w:t xml:space="preserve">However, Brian Toby (2001) goes on to say </w:t>
      </w:r>
      <w:r w:rsidR="00AF1D31">
        <w:t>“</w:t>
      </w:r>
      <w:r w:rsidR="00A8778A">
        <w:t>a</w:t>
      </w:r>
      <w:r w:rsidR="00A8778A" w:rsidRPr="00A8778A">
        <w:t xml:space="preserve"> GU</w:t>
      </w:r>
      <w:r w:rsidR="00AF1D31">
        <w:t xml:space="preserve">I is not always an improvement. </w:t>
      </w:r>
      <w:r w:rsidR="00AF1D31" w:rsidRPr="00AF1D31">
        <w:t>If the GUI is organized in a counterintuitive manner, or if the menu contents are arranged haphazardly, or if commonly performed operations require several unexpected steps to be performed, then a use</w:t>
      </w:r>
      <w:r w:rsidR="00AF1D31">
        <w:t>r must typically invest a signifi</w:t>
      </w:r>
      <w:r w:rsidR="00AF1D31" w:rsidRPr="00AF1D31">
        <w:t xml:space="preserve">cant amount of time in learning how to use the program before the program can be used </w:t>
      </w:r>
      <w:r w:rsidR="00DD686D">
        <w:t>effectively.”</w:t>
      </w:r>
    </w:p>
    <w:p w14:paraId="1D10941C" w14:textId="77777777" w:rsidR="00533E59" w:rsidRDefault="00533E59" w:rsidP="00AF1D31"/>
    <w:p w14:paraId="2BC40C62" w14:textId="65F5983F" w:rsidR="003266AA" w:rsidRPr="003266AA" w:rsidRDefault="00533E59" w:rsidP="003266AA">
      <w:r w:rsidRPr="00533E59">
        <w:t>A good GUI design does not require users to memorize the steps needed to perform an action. This is par</w:t>
      </w:r>
      <w:r>
        <w:t>ticularly important for scientifi</w:t>
      </w:r>
      <w:r w:rsidRPr="00533E59">
        <w:t xml:space="preserve">c applications, where the goal of the user should be to understand the theory behind a program rather than master the arcane steps needed to perform an action. </w:t>
      </w:r>
      <w:r w:rsidR="003266AA" w:rsidRPr="003266AA">
        <w:t>There is one case where memorization may be unavoidable. It is appropriate that a GUI incorporate shortcuts that simplify multi-step tasks; use of these shortcuts may not always be intuitive and expert users may choose to commit them to memory to speed their work. There should also be an obvious way to perform</w:t>
      </w:r>
      <w:r w:rsidR="003266AA">
        <w:t xml:space="preserve"> the same tasks, albeit less effi</w:t>
      </w:r>
      <w:r w:rsidR="003266AA" w:rsidRPr="003266AA">
        <w:t xml:space="preserve">ciently, without use of the shortcut. </w:t>
      </w:r>
    </w:p>
    <w:p w14:paraId="7362B2AA" w14:textId="3E8133DD" w:rsidR="000955EB" w:rsidRPr="000955EB" w:rsidRDefault="000955EB" w:rsidP="0054036B">
      <w:pPr>
        <w:rPr>
          <w:lang w:val="en-US"/>
        </w:rPr>
      </w:pPr>
    </w:p>
    <w:p w14:paraId="2C7F412F" w14:textId="32CBB53A" w:rsidR="0054036B" w:rsidRPr="007D7066" w:rsidRDefault="00314003" w:rsidP="0054036B">
      <w:r>
        <w:t>“</w:t>
      </w:r>
      <w:r w:rsidRPr="002B6979">
        <w:t>The combination of Python and Qt, "PyQt", makes it possible to develop applications on any supported platform and run them unchanged on all the supported platforms, for example, all modern versions of Windows, Linux, Mac OS X, and most Unix-based systems</w:t>
      </w:r>
      <w:r>
        <w:t>”</w:t>
      </w:r>
      <w:r w:rsidR="007D7066">
        <w:t xml:space="preserve"> (</w:t>
      </w:r>
      <w:r w:rsidR="007D7066" w:rsidRPr="007D7066">
        <w:t>Mark Summerfield</w:t>
      </w:r>
      <w:r w:rsidR="007D7066">
        <w:t>, 2007)</w:t>
      </w:r>
    </w:p>
    <w:p w14:paraId="51593C0C" w14:textId="77777777" w:rsidR="00B6334B" w:rsidRDefault="00B6334B" w:rsidP="0054036B">
      <w:pPr>
        <w:rPr>
          <w:b/>
        </w:rPr>
      </w:pPr>
    </w:p>
    <w:p w14:paraId="4ED11DB7" w14:textId="6D1CF24C" w:rsidR="00320F6F" w:rsidRPr="00B72F45" w:rsidRDefault="00320F6F" w:rsidP="00B72F45">
      <w:pPr>
        <w:pStyle w:val="ListParagraph"/>
        <w:numPr>
          <w:ilvl w:val="1"/>
          <w:numId w:val="28"/>
        </w:numPr>
        <w:rPr>
          <w:b/>
        </w:rPr>
      </w:pPr>
      <w:r w:rsidRPr="00B72F45">
        <w:rPr>
          <w:b/>
        </w:rPr>
        <w:t>PyQt4</w:t>
      </w:r>
    </w:p>
    <w:p w14:paraId="4AFA7632" w14:textId="5EF64648" w:rsidR="00D4084D" w:rsidRDefault="00D4084D" w:rsidP="0054036B">
      <w:pPr>
        <w:rPr>
          <w:lang w:val="en-US"/>
        </w:rPr>
      </w:pPr>
      <w:r>
        <w:rPr>
          <w:lang w:val="en-US"/>
        </w:rPr>
        <w:t>“</w:t>
      </w:r>
      <w:r w:rsidRPr="00D4084D">
        <w:rPr>
          <w:lang w:val="en-US"/>
        </w:rPr>
        <w:t>PyQt is based on Qt, an advanced GUI library for Windows and Unix written in C++ by Eirik Eng and Arnt Gulbrantsen of Trolltech in Norway. It's quite easy to wrap C++ or C libraries so they can be used from Python — and when Phil Thompson was looking around for a good GUI library for Python he decided to wrap Qt, producing PyQt.</w:t>
      </w:r>
      <w:r>
        <w:rPr>
          <w:lang w:val="en-US"/>
        </w:rPr>
        <w:t xml:space="preserve">” </w:t>
      </w:r>
    </w:p>
    <w:p w14:paraId="67617BF0" w14:textId="059537BB" w:rsidR="00B6334B" w:rsidRPr="00D4084D" w:rsidRDefault="00FD1E25" w:rsidP="0054036B">
      <w:pPr>
        <w:rPr>
          <w:lang w:val="en-US"/>
        </w:rPr>
      </w:pPr>
      <w:r w:rsidRPr="00FD1E25">
        <w:rPr>
          <w:lang w:val="en-US"/>
        </w:rPr>
        <w:t>The combination of Python and Qt is extremely powerful, and is used in a wide variety of applications. People are scripting OpenGL applications with it, creating complex 3D models, animation applications, writing database applications, games, utilities and hardware monitoring applications. It is used in open source project</w:t>
      </w:r>
      <w:r>
        <w:rPr>
          <w:lang w:val="en-US"/>
        </w:rPr>
        <w:t xml:space="preserve">s, but also, by large companies </w:t>
      </w:r>
      <w:r w:rsidRPr="00FD1E25">
        <w:rPr>
          <w:lang w:val="en-US"/>
        </w:rPr>
        <w:t>like Disney Television and Media</w:t>
      </w:r>
      <w:r w:rsidR="00D4084D">
        <w:rPr>
          <w:lang w:val="en-US"/>
        </w:rPr>
        <w:t xml:space="preserve">”, </w:t>
      </w:r>
      <w:r w:rsidR="00D4084D" w:rsidRPr="00FD1E25">
        <w:rPr>
          <w:bCs/>
          <w:lang w:val="en-US"/>
        </w:rPr>
        <w:t>Boudewijn</w:t>
      </w:r>
      <w:r w:rsidR="00D4084D" w:rsidRPr="00FD1E25">
        <w:rPr>
          <w:b/>
          <w:bCs/>
          <w:lang w:val="en-US"/>
        </w:rPr>
        <w:t xml:space="preserve"> </w:t>
      </w:r>
      <w:r w:rsidR="00D4084D" w:rsidRPr="00FD1E25">
        <w:rPr>
          <w:bCs/>
          <w:lang w:val="en-US"/>
        </w:rPr>
        <w:t>Rempt</w:t>
      </w:r>
      <w:r w:rsidR="00D4084D">
        <w:rPr>
          <w:bCs/>
          <w:lang w:val="en-US"/>
        </w:rPr>
        <w:t xml:space="preserve"> (2001), continues to say</w:t>
      </w:r>
      <w:r w:rsidRPr="00FD1E25">
        <w:rPr>
          <w:lang w:val="en-US"/>
        </w:rPr>
        <w:t xml:space="preserve"> </w:t>
      </w:r>
      <w:r w:rsidR="00D4084D">
        <w:rPr>
          <w:lang w:val="en-US"/>
        </w:rPr>
        <w:t>“</w:t>
      </w:r>
      <w:r w:rsidRPr="00FD1E25">
        <w:rPr>
          <w:lang w:val="en-US"/>
        </w:rPr>
        <w:t>If you're not working on embedded software, hardware drivers or a new operating system, chances are that PyQt is the right choice for you, too.</w:t>
      </w:r>
      <w:r>
        <w:rPr>
          <w:lang w:val="en-US"/>
        </w:rPr>
        <w:t xml:space="preserve">” </w:t>
      </w:r>
    </w:p>
    <w:p w14:paraId="2575A3B4" w14:textId="507E3EFB" w:rsidR="00B6334B" w:rsidRDefault="00D4084D" w:rsidP="0054036B">
      <w:r>
        <w:rPr>
          <w:lang w:val="en-US"/>
        </w:rPr>
        <w:t xml:space="preserve">The good thing about </w:t>
      </w:r>
      <w:r w:rsidRPr="00D4084D">
        <w:rPr>
          <w:lang w:val="en-US"/>
        </w:rPr>
        <w:t xml:space="preserve">PyQt widgets </w:t>
      </w:r>
      <w:r>
        <w:rPr>
          <w:lang w:val="en-US"/>
        </w:rPr>
        <w:t xml:space="preserve">is that they </w:t>
      </w:r>
      <w:r w:rsidRPr="00D4084D">
        <w:rPr>
          <w:lang w:val="en-US"/>
        </w:rPr>
        <w:t xml:space="preserve">can be drawn in </w:t>
      </w:r>
      <w:r w:rsidRPr="00D4084D">
        <w:rPr>
          <w:i/>
          <w:iCs/>
          <w:lang w:val="en-US"/>
        </w:rPr>
        <w:t>styles</w:t>
      </w:r>
      <w:r w:rsidRPr="00D4084D">
        <w:rPr>
          <w:lang w:val="en-US"/>
        </w:rPr>
        <w:t>, to make them appear exactly like the native widgets of the operating system the application runs on (or like something different altogether, if you want).</w:t>
      </w:r>
    </w:p>
    <w:p w14:paraId="5B7AC5AA" w14:textId="77777777" w:rsidR="00320F6F" w:rsidRPr="00320F6F" w:rsidRDefault="00320F6F" w:rsidP="0054036B"/>
    <w:p w14:paraId="156F1D33" w14:textId="4B955C27" w:rsidR="00164F8E" w:rsidRPr="00B72F45" w:rsidRDefault="001A60F3" w:rsidP="00B72F45">
      <w:pPr>
        <w:pStyle w:val="ListParagraph"/>
        <w:numPr>
          <w:ilvl w:val="0"/>
          <w:numId w:val="28"/>
        </w:numPr>
        <w:rPr>
          <w:b/>
          <w:sz w:val="32"/>
          <w:szCs w:val="32"/>
        </w:rPr>
      </w:pPr>
      <w:r w:rsidRPr="00B72F45">
        <w:rPr>
          <w:b/>
          <w:sz w:val="32"/>
          <w:szCs w:val="32"/>
        </w:rPr>
        <w:t>Design</w:t>
      </w:r>
      <w:r w:rsidR="00164F8E" w:rsidRPr="00B72F45">
        <w:rPr>
          <w:b/>
          <w:sz w:val="32"/>
          <w:szCs w:val="32"/>
        </w:rPr>
        <w:tab/>
      </w:r>
      <w:r w:rsidR="00164F8E" w:rsidRPr="00B72F45">
        <w:rPr>
          <w:b/>
          <w:sz w:val="32"/>
          <w:szCs w:val="32"/>
        </w:rPr>
        <w:tab/>
      </w:r>
      <w:r w:rsidR="00164F8E" w:rsidRPr="00B72F45">
        <w:rPr>
          <w:b/>
          <w:sz w:val="32"/>
          <w:szCs w:val="32"/>
        </w:rPr>
        <w:tab/>
      </w:r>
      <w:r w:rsidR="00164F8E" w:rsidRPr="00B72F45">
        <w:rPr>
          <w:b/>
          <w:sz w:val="32"/>
          <w:szCs w:val="32"/>
        </w:rPr>
        <w:tab/>
      </w:r>
      <w:r w:rsidR="00164F8E" w:rsidRPr="00B72F45">
        <w:rPr>
          <w:b/>
          <w:sz w:val="32"/>
          <w:szCs w:val="32"/>
        </w:rPr>
        <w:tab/>
      </w:r>
      <w:r w:rsidR="00164F8E" w:rsidRPr="00B72F45">
        <w:rPr>
          <w:b/>
          <w:sz w:val="32"/>
          <w:szCs w:val="32"/>
        </w:rPr>
        <w:tab/>
      </w:r>
    </w:p>
    <w:p w14:paraId="73CAECB8" w14:textId="1D2E60C7" w:rsidR="006F109E" w:rsidRPr="00B72F45" w:rsidRDefault="00110FDB" w:rsidP="00B72F45">
      <w:pPr>
        <w:pStyle w:val="ListParagraph"/>
        <w:numPr>
          <w:ilvl w:val="1"/>
          <w:numId w:val="28"/>
        </w:numPr>
        <w:rPr>
          <w:b/>
        </w:rPr>
      </w:pPr>
      <w:r w:rsidRPr="00B72F45">
        <w:rPr>
          <w:b/>
        </w:rPr>
        <w:t>Overview</w:t>
      </w:r>
    </w:p>
    <w:p w14:paraId="495DF1FF" w14:textId="77777777" w:rsidR="00913EA3" w:rsidRDefault="00296764" w:rsidP="00164F8E">
      <w:r>
        <w:t xml:space="preserve">The aim and purpose of the design stage is to facilitate </w:t>
      </w:r>
      <w:r w:rsidR="007A6D10">
        <w:t>the determination of</w:t>
      </w:r>
      <w:r>
        <w:t xml:space="preserve"> a clear plan for the development stage. </w:t>
      </w:r>
      <w:r w:rsidR="00913EA3" w:rsidRPr="00110FDB">
        <w:t>Us</w:t>
      </w:r>
      <w:r w:rsidR="00913EA3">
        <w:t xml:space="preserve">er interface design requires </w:t>
      </w:r>
      <w:r w:rsidR="00913EA3" w:rsidRPr="00110FDB">
        <w:t xml:space="preserve">properly identifying user needs and expectations. The ISO 9241-11 </w:t>
      </w:r>
      <w:r w:rsidR="00913EA3" w:rsidRPr="003167BD">
        <w:rPr>
          <w:i/>
        </w:rPr>
        <w:t>Ergonomics of Human System Interaction</w:t>
      </w:r>
      <w:r w:rsidR="00913EA3" w:rsidRPr="00110FDB">
        <w:t xml:space="preserve"> provides guidance on usability that is defined as "the extent to which a product can be used by specified users to achieve specified goals with effectiveness, efficiency and satisfaction in a specified context of use" (ISO 9241-11, 1998). Considerin</w:t>
      </w:r>
      <w:r w:rsidR="00913EA3">
        <w:t>g these three criteria, a prototype</w:t>
      </w:r>
      <w:r w:rsidR="00913EA3" w:rsidRPr="00110FDB">
        <w:t xml:space="preserve"> of the user interface will be made first and sub</w:t>
      </w:r>
      <w:r w:rsidR="00913EA3">
        <w:t>mitted to the client for evaluation. The feedback</w:t>
      </w:r>
      <w:r w:rsidR="00913EA3" w:rsidRPr="00110FDB">
        <w:t xml:space="preserve"> will </w:t>
      </w:r>
      <w:r w:rsidR="00913EA3">
        <w:t xml:space="preserve">then </w:t>
      </w:r>
      <w:r w:rsidR="00913EA3" w:rsidRPr="00110FDB">
        <w:t xml:space="preserve">be </w:t>
      </w:r>
      <w:r w:rsidR="00913EA3">
        <w:t>used to design the ultimate interface design.</w:t>
      </w:r>
      <w:r w:rsidR="00913EA3" w:rsidRPr="00110FDB">
        <w:t xml:space="preserve"> </w:t>
      </w:r>
      <w:r w:rsidR="00913EA3">
        <w:t>“</w:t>
      </w:r>
      <w:r w:rsidR="00913EA3" w:rsidRPr="00FA340A">
        <w:t>User interface design is an iterative process where users interact with designers and interface prototypes to decide on features</w:t>
      </w:r>
      <w:r w:rsidR="00913EA3">
        <w:t>,</w:t>
      </w:r>
      <w:r w:rsidR="00913EA3" w:rsidRPr="00FA340A">
        <w:t xml:space="preserve"> organisation and look and feel of the system user interface</w:t>
      </w:r>
      <w:r w:rsidR="00913EA3">
        <w:t xml:space="preserve">.” </w:t>
      </w:r>
      <w:r w:rsidR="00913EA3" w:rsidRPr="00FA340A">
        <w:t>(Sommerville, 2007)</w:t>
      </w:r>
      <w:r w:rsidR="00913EA3">
        <w:t xml:space="preserve">. </w:t>
      </w:r>
    </w:p>
    <w:p w14:paraId="7E1865D5" w14:textId="77777777" w:rsidR="009B7906" w:rsidRDefault="009B7906" w:rsidP="00164F8E"/>
    <w:p w14:paraId="7F028225" w14:textId="77777777" w:rsidR="008316F4" w:rsidRDefault="009B7906" w:rsidP="00164F8E">
      <w:r>
        <w:t>“In order to design a system, it is necessary first to understand what it is that the system should be doing. The process of understanding the job to be done by the system is provided by task analysis”(</w:t>
      </w:r>
      <w:r w:rsidRPr="004A79E4">
        <w:t>Christine Faulkner 1998</w:t>
      </w:r>
      <w:r>
        <w:t xml:space="preserve">). In order to effectively design an effective system, it is fundamental to understand the requirements (user and system). </w:t>
      </w:r>
      <w:r w:rsidRPr="004A79E4">
        <w:t>(Preece et al, 1994)</w:t>
      </w:r>
      <w:r>
        <w:rPr>
          <w:color w:val="FF0000"/>
        </w:rPr>
        <w:t xml:space="preserve"> </w:t>
      </w:r>
      <w:r>
        <w:t xml:space="preserve"> goes on to say “understanding requirements involves looking at similar products, discussing the needs of the people who will use the product, and analysing any existing system to discover problems with current designs.”</w:t>
      </w:r>
    </w:p>
    <w:p w14:paraId="5CB7DC0D" w14:textId="16CB656B" w:rsidR="000B6B6D" w:rsidRDefault="00913EA3" w:rsidP="00164F8E">
      <w:r>
        <w:t>The ultimate objective of the design process is to present the proposed system so that the resulting models serve as effective implementation blueprints.</w:t>
      </w:r>
      <w:r w:rsidRPr="00FA340A">
        <w:t xml:space="preserve"> </w:t>
      </w:r>
      <w:r w:rsidR="007A6D10">
        <w:t>The design is divide</w:t>
      </w:r>
      <w:r w:rsidR="000B6B6D">
        <w:t>d</w:t>
      </w:r>
      <w:r w:rsidR="007A6D10">
        <w:t xml:space="preserve"> in two areas that </w:t>
      </w:r>
      <w:r w:rsidR="000B6B6D">
        <w:t>are: Product design and C</w:t>
      </w:r>
      <w:r w:rsidR="00F04583">
        <w:t>lass design discussed below after prototyping section.</w:t>
      </w:r>
    </w:p>
    <w:p w14:paraId="3D83D6E5" w14:textId="77777777" w:rsidR="00A07EEF" w:rsidRDefault="00A07EEF" w:rsidP="00164F8E"/>
    <w:p w14:paraId="4AD1EB28" w14:textId="793D63BF" w:rsidR="00A07EEF" w:rsidRPr="00356515" w:rsidRDefault="00A07EEF" w:rsidP="00356515">
      <w:pPr>
        <w:pStyle w:val="ListParagraph"/>
        <w:numPr>
          <w:ilvl w:val="1"/>
          <w:numId w:val="28"/>
        </w:numPr>
        <w:rPr>
          <w:b/>
        </w:rPr>
      </w:pPr>
      <w:r w:rsidRPr="00356515">
        <w:rPr>
          <w:b/>
        </w:rPr>
        <w:t>Low-Fidelity Prototype</w:t>
      </w:r>
    </w:p>
    <w:p w14:paraId="723737D1" w14:textId="77777777" w:rsidR="00A07EEF" w:rsidRDefault="00A07EEF" w:rsidP="00A07EEF">
      <w:r>
        <w:t>“A Low-fidelity prototype also known as Lo-fi is one that does not look very much like the final product, it uses materials that are very different from the intended final version, such as paper and cardboard rather than electronic screens and metal.” (</w:t>
      </w:r>
      <w:r w:rsidRPr="006C0541">
        <w:t>Preece et al, 2011)</w:t>
      </w:r>
      <w:r>
        <w:t xml:space="preserve">. Paper prototyping involves use of paper, index cards, cardboard etc. to build up a paper representation of the system. One example of this was the “cardboard computer” </w:t>
      </w:r>
      <w:r w:rsidRPr="006C0541">
        <w:t>(Ehn and Kyng, 1991).</w:t>
      </w:r>
      <w:r>
        <w:t xml:space="preserve"> </w:t>
      </w:r>
    </w:p>
    <w:p w14:paraId="4B654868" w14:textId="77777777" w:rsidR="00A07EEF" w:rsidRDefault="00A07EEF" w:rsidP="00A07EEF"/>
    <w:p w14:paraId="0797A4D0" w14:textId="77777777" w:rsidR="00A07EEF" w:rsidRDefault="00A07EEF" w:rsidP="00A07EEF">
      <w:r>
        <w:t>Lo-fi prototyping is used for the benefits it offers such as being cheap and quick to produce. Lo-fi prototypes are also simple, cheap and quick to modify hence they support the exploration of alternative designs and ideas and this is the greatest strength of applying this kind of prototyping for this project. This is particularly important during the user interface conceptual design.</w:t>
      </w:r>
    </w:p>
    <w:p w14:paraId="5F9A69AC" w14:textId="77777777" w:rsidR="00A07EEF" w:rsidRDefault="00A07EEF" w:rsidP="00A07EEF"/>
    <w:p w14:paraId="41D4C878" w14:textId="0D8F9FD7" w:rsidR="00A07EEF" w:rsidRPr="00356515" w:rsidRDefault="00A07EEF" w:rsidP="00356515">
      <w:pPr>
        <w:pStyle w:val="ListParagraph"/>
        <w:numPr>
          <w:ilvl w:val="2"/>
          <w:numId w:val="28"/>
        </w:numPr>
        <w:rPr>
          <w:b/>
        </w:rPr>
      </w:pPr>
      <w:r w:rsidRPr="00356515">
        <w:rPr>
          <w:b/>
        </w:rPr>
        <w:t>First Iteration</w:t>
      </w:r>
    </w:p>
    <w:p w14:paraId="1B1B8D65" w14:textId="77777777" w:rsidR="00A07EEF" w:rsidRDefault="00A07EEF" w:rsidP="00A07EEF">
      <w:r>
        <w:t>After conducting the requirements engineering exercise, the first design prototype was produced. In accordance with the extreme programming development methodology used for the project, however not rigid, a review with the client was undertaken to make sure the ideas, features and layout of the interface meet the client and user requirements. As expected the first iteration contained many unwanted features, however the main features were all included as shown by the figure below:</w:t>
      </w:r>
    </w:p>
    <w:p w14:paraId="0B0C2174" w14:textId="133BEA5C" w:rsidR="00A07EEF" w:rsidRDefault="00F04583" w:rsidP="00A07EEF">
      <w:r>
        <w:rPr>
          <w:noProof/>
          <w:lang w:val="en-US"/>
        </w:rPr>
        <w:drawing>
          <wp:inline distT="0" distB="0" distL="0" distR="0" wp14:anchorId="0D4E044D" wp14:editId="21070551">
            <wp:extent cx="5266690" cy="3401695"/>
            <wp:effectExtent l="0" t="0" r="0" b="1905"/>
            <wp:docPr id="4" name="Picture 4" descr="Macintosh HD:Users:Luga:Desktop:Screen Shot 2016-03-21 at 21.1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uga:Desktop:Screen Shot 2016-03-21 at 21.19.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6690" cy="3401695"/>
                    </a:xfrm>
                    <a:prstGeom prst="rect">
                      <a:avLst/>
                    </a:prstGeom>
                    <a:noFill/>
                    <a:ln>
                      <a:noFill/>
                    </a:ln>
                  </pic:spPr>
                </pic:pic>
              </a:graphicData>
            </a:graphic>
          </wp:inline>
        </w:drawing>
      </w:r>
    </w:p>
    <w:p w14:paraId="2998536D" w14:textId="7A8BC862" w:rsidR="00A07EEF" w:rsidRDefault="00F04583" w:rsidP="00A07EEF">
      <w:r>
        <w:t xml:space="preserve">Figure 5: Editor interface prototype </w:t>
      </w:r>
    </w:p>
    <w:p w14:paraId="6B6C16BC" w14:textId="77777777" w:rsidR="00A07EEF" w:rsidRDefault="00A07EEF" w:rsidP="00A07EEF"/>
    <w:p w14:paraId="2CB121F5" w14:textId="646CE480" w:rsidR="00A07EEF" w:rsidRPr="00356515" w:rsidRDefault="00A07EEF" w:rsidP="00356515">
      <w:pPr>
        <w:pStyle w:val="ListParagraph"/>
        <w:numPr>
          <w:ilvl w:val="2"/>
          <w:numId w:val="28"/>
        </w:numPr>
        <w:rPr>
          <w:b/>
        </w:rPr>
      </w:pPr>
      <w:r w:rsidRPr="00356515">
        <w:rPr>
          <w:b/>
        </w:rPr>
        <w:t>Second iteration</w:t>
      </w:r>
    </w:p>
    <w:p w14:paraId="7B6AC9F0" w14:textId="227090FE" w:rsidR="00A07EEF" w:rsidRDefault="00A07EEF" w:rsidP="00A07EEF">
      <w:r>
        <w:t>After a review of the first prototype, a few changes had to be made and this called for a second iteration. In this iteration most of the widgets have been removed as per customer advice and user requirements however, most of the functionality and design was maintained. This removal meant that the user interface would have few widgets reducing unnecessary clatter.  The figure below shows the changes made to the first iteration prototype.</w:t>
      </w:r>
    </w:p>
    <w:p w14:paraId="539A2F8E" w14:textId="68A1D1BA" w:rsidR="000B6B6D" w:rsidRDefault="00F04583" w:rsidP="00164F8E">
      <w:r>
        <w:rPr>
          <w:noProof/>
          <w:lang w:val="en-US"/>
        </w:rPr>
        <w:drawing>
          <wp:inline distT="0" distB="0" distL="0" distR="0" wp14:anchorId="32F287B4" wp14:editId="550CD706">
            <wp:extent cx="5266690" cy="3535680"/>
            <wp:effectExtent l="0" t="0" r="0" b="0"/>
            <wp:docPr id="11" name="Picture 11" descr="Macintosh HD:Users:Luga:Desktop:Screen Shot 2016-03-21 at 21.1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uga:Desktop:Screen Shot 2016-03-21 at 21.18.2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6690" cy="3535680"/>
                    </a:xfrm>
                    <a:prstGeom prst="rect">
                      <a:avLst/>
                    </a:prstGeom>
                    <a:noFill/>
                    <a:ln>
                      <a:noFill/>
                    </a:ln>
                  </pic:spPr>
                </pic:pic>
              </a:graphicData>
            </a:graphic>
          </wp:inline>
        </w:drawing>
      </w:r>
    </w:p>
    <w:p w14:paraId="22F7B087" w14:textId="77777777" w:rsidR="00F04583" w:rsidRDefault="00F04583" w:rsidP="00164F8E"/>
    <w:p w14:paraId="51DA1BF0" w14:textId="43FC573E" w:rsidR="00A20A00" w:rsidRDefault="00F04583" w:rsidP="00164F8E">
      <w:r>
        <w:t>Figure 6: Revised interface design</w:t>
      </w:r>
    </w:p>
    <w:p w14:paraId="70F491EB" w14:textId="77777777" w:rsidR="000F2656" w:rsidRDefault="000F2656" w:rsidP="00164F8E">
      <w:pPr>
        <w:rPr>
          <w:b/>
        </w:rPr>
      </w:pPr>
    </w:p>
    <w:p w14:paraId="13FE72BF" w14:textId="5544A10A" w:rsidR="00F04583" w:rsidRPr="00356515" w:rsidRDefault="00F04583" w:rsidP="00356515">
      <w:pPr>
        <w:pStyle w:val="ListParagraph"/>
        <w:numPr>
          <w:ilvl w:val="1"/>
          <w:numId w:val="28"/>
        </w:numPr>
        <w:rPr>
          <w:b/>
        </w:rPr>
      </w:pPr>
      <w:r w:rsidRPr="00356515">
        <w:rPr>
          <w:b/>
        </w:rPr>
        <w:t>Product design</w:t>
      </w:r>
    </w:p>
    <w:p w14:paraId="621A9E54" w14:textId="2384B7B2" w:rsidR="000F2656" w:rsidRDefault="00F04583" w:rsidP="00F04583">
      <w:pPr>
        <w:rPr>
          <w:b/>
        </w:rPr>
      </w:pPr>
      <w:r>
        <w:t>The goal of product design, the topic of this section, is to create effective interactions that are structured and arranged effective and also efficiently. This stage will also aid reduce the amount of work required in the next stage of the product development.</w:t>
      </w:r>
    </w:p>
    <w:p w14:paraId="3238D8FA" w14:textId="77777777" w:rsidR="000F2656" w:rsidRDefault="000F2656" w:rsidP="00164F8E">
      <w:pPr>
        <w:rPr>
          <w:b/>
        </w:rPr>
      </w:pPr>
    </w:p>
    <w:p w14:paraId="015478CC" w14:textId="77777777" w:rsidR="00C161AF" w:rsidRPr="00C161AF" w:rsidRDefault="00C161AF" w:rsidP="00C161AF">
      <w:pPr>
        <w:rPr>
          <w:b/>
        </w:rPr>
      </w:pPr>
      <w:r w:rsidRPr="00C161AF">
        <w:rPr>
          <w:b/>
        </w:rPr>
        <w:t>Design structure diagram</w:t>
      </w:r>
    </w:p>
    <w:p w14:paraId="49E8CE34" w14:textId="77777777" w:rsidR="000F2656" w:rsidRDefault="000F2656" w:rsidP="00164F8E"/>
    <w:p w14:paraId="3B5362A5" w14:textId="04273ED7" w:rsidR="00C161AF" w:rsidRPr="00C161AF" w:rsidRDefault="00E60075" w:rsidP="00164F8E">
      <w:r>
        <w:object w:dxaOrig="14505" w:dyaOrig="8715" w14:anchorId="6AF640F7">
          <v:shape id="_x0000_i1027" type="#_x0000_t75" style="width:451pt;height:271pt" o:ole="">
            <v:imagedata r:id="rId16" o:title=""/>
          </v:shape>
          <o:OLEObject Type="Embed" ProgID="Visio.Drawing.15" ShapeID="_x0000_i1027" DrawAspect="Content" ObjectID="_1393971282" r:id="rId17"/>
        </w:object>
      </w:r>
    </w:p>
    <w:p w14:paraId="7A19A4D5" w14:textId="77777777" w:rsidR="000F2656" w:rsidRPr="00C161AF" w:rsidRDefault="000F2656" w:rsidP="00164F8E"/>
    <w:p w14:paraId="6334EAB8" w14:textId="0D194A11" w:rsidR="00D22890" w:rsidRPr="00356515" w:rsidRDefault="00913EA3" w:rsidP="00356515">
      <w:pPr>
        <w:pStyle w:val="ListParagraph"/>
        <w:numPr>
          <w:ilvl w:val="2"/>
          <w:numId w:val="28"/>
        </w:numPr>
        <w:rPr>
          <w:b/>
        </w:rPr>
      </w:pPr>
      <w:r w:rsidRPr="00356515">
        <w:rPr>
          <w:b/>
        </w:rPr>
        <w:t>Class design</w:t>
      </w:r>
    </w:p>
    <w:p w14:paraId="499F2A37" w14:textId="7063EE5C" w:rsidR="00D22890" w:rsidRDefault="005D110F" w:rsidP="00164F8E">
      <w:r>
        <w:t>The goal of class design</w:t>
      </w:r>
      <w:r w:rsidR="008316F4">
        <w:t>, which is the topic of this</w:t>
      </w:r>
      <w:r>
        <w:t xml:space="preserve"> section, is </w:t>
      </w:r>
      <w:r w:rsidR="008316F4">
        <w:t>“</w:t>
      </w:r>
      <w:r>
        <w:t>to define the class comprising the system along with the interrelationships among those classes.</w:t>
      </w:r>
    </w:p>
    <w:p w14:paraId="1BC354C5" w14:textId="5E7A2C00" w:rsidR="00B97F23" w:rsidRDefault="00B97F23" w:rsidP="00B97F23"/>
    <w:p w14:paraId="69F2AFEC" w14:textId="7A9A3FD3" w:rsidR="00916788" w:rsidRDefault="00BC5EA8" w:rsidP="00164F8E">
      <w:r>
        <w:t xml:space="preserve"> </w:t>
      </w:r>
      <w:r w:rsidR="00E60075">
        <w:object w:dxaOrig="13620" w:dyaOrig="9405" w14:anchorId="5C1A5E23">
          <v:shape id="_x0000_i1029" type="#_x0000_t75" style="width:451pt;height:311pt" o:ole="">
            <v:imagedata r:id="rId18" o:title=""/>
          </v:shape>
          <o:OLEObject Type="Embed" ProgID="Visio.Drawing.15" ShapeID="_x0000_i1029" DrawAspect="Content" ObjectID="_1393971283" r:id="rId19"/>
        </w:object>
      </w:r>
    </w:p>
    <w:p w14:paraId="1E53D6CA" w14:textId="77777777" w:rsidR="00916788" w:rsidRDefault="00916788" w:rsidP="00164F8E"/>
    <w:p w14:paraId="1163C5FF" w14:textId="1B652F09" w:rsidR="00916788" w:rsidRPr="00356515" w:rsidRDefault="00752E47" w:rsidP="00356515">
      <w:pPr>
        <w:pStyle w:val="ListParagraph"/>
        <w:numPr>
          <w:ilvl w:val="1"/>
          <w:numId w:val="28"/>
        </w:numPr>
        <w:rPr>
          <w:b/>
        </w:rPr>
      </w:pPr>
      <w:r w:rsidRPr="00356515">
        <w:rPr>
          <w:b/>
        </w:rPr>
        <w:t>Design evaluation</w:t>
      </w:r>
    </w:p>
    <w:p w14:paraId="33D2C0B4" w14:textId="0DBB10A8" w:rsidR="00752E47" w:rsidRDefault="00C161AF" w:rsidP="00164F8E">
      <w:r w:rsidRPr="00B97F23">
        <w:t>Design process needs to take into account basic GUI functionalities like opening and s</w:t>
      </w:r>
      <w:r>
        <w:t>aving files, designing menus and widgets</w:t>
      </w:r>
      <w:r w:rsidRPr="00B97F23">
        <w:t xml:space="preserve"> as well as HCI issues including cognitive load and cost of action for users. The GUI should provide ca</w:t>
      </w:r>
      <w:r>
        <w:t>pability of editing maps</w:t>
      </w:r>
      <w:r w:rsidRPr="00B97F23">
        <w:t>; this capability i</w:t>
      </w:r>
      <w:r>
        <w:t>s gained by implementing add node and edge, drag and drop</w:t>
      </w:r>
      <w:r w:rsidRPr="00B97F23">
        <w:t>, mirroring facilities.</w:t>
      </w:r>
      <w:r>
        <w:t xml:space="preserve"> </w:t>
      </w:r>
      <w:r w:rsidR="0095671C">
        <w:t>T</w:t>
      </w:r>
      <w:r w:rsidR="00752E47">
        <w:t>here are several reasons for modelling software bef</w:t>
      </w:r>
      <w:r w:rsidR="0095671C">
        <w:t xml:space="preserve">ore embarking on writing code. The main reason is that the models allow us to evaluate the quality of the proposed solution without too large an investment of effort and resources. The final evaluation of the artefact prototype was carried out after changes were made in the second iteration.  </w:t>
      </w:r>
      <w:r w:rsidR="00BC5EA8">
        <w:t xml:space="preserve">The result was the final design of the artefact to be implemented. </w:t>
      </w:r>
    </w:p>
    <w:p w14:paraId="6AF04A05" w14:textId="77777777" w:rsidR="001014FD" w:rsidRDefault="001014FD" w:rsidP="00164F8E"/>
    <w:p w14:paraId="4E5C2BC9" w14:textId="3A863BE2" w:rsidR="00164F8E" w:rsidRDefault="00110FDB" w:rsidP="00164F8E">
      <w:r>
        <w:tab/>
      </w:r>
    </w:p>
    <w:p w14:paraId="4108AE1D" w14:textId="4D479428" w:rsidR="00164F8E" w:rsidRPr="00356515" w:rsidRDefault="00110FDB" w:rsidP="00356515">
      <w:pPr>
        <w:pStyle w:val="ListParagraph"/>
        <w:numPr>
          <w:ilvl w:val="0"/>
          <w:numId w:val="28"/>
        </w:numPr>
        <w:rPr>
          <w:b/>
          <w:sz w:val="32"/>
        </w:rPr>
      </w:pPr>
      <w:r w:rsidRPr="00356515">
        <w:rPr>
          <w:b/>
          <w:sz w:val="32"/>
        </w:rPr>
        <w:t xml:space="preserve">Implementation </w:t>
      </w:r>
      <w:r w:rsidRPr="00356515">
        <w:rPr>
          <w:b/>
          <w:sz w:val="32"/>
        </w:rPr>
        <w:tab/>
      </w:r>
      <w:r w:rsidRPr="00356515">
        <w:rPr>
          <w:b/>
          <w:sz w:val="32"/>
        </w:rPr>
        <w:tab/>
      </w:r>
      <w:r w:rsidRPr="00356515">
        <w:rPr>
          <w:b/>
          <w:sz w:val="32"/>
        </w:rPr>
        <w:tab/>
      </w:r>
      <w:r w:rsidRPr="00356515">
        <w:rPr>
          <w:b/>
          <w:sz w:val="32"/>
        </w:rPr>
        <w:tab/>
      </w:r>
      <w:r w:rsidRPr="00356515">
        <w:rPr>
          <w:b/>
          <w:sz w:val="32"/>
        </w:rPr>
        <w:tab/>
      </w:r>
    </w:p>
    <w:p w14:paraId="37B8A5C7" w14:textId="6C4DD503" w:rsidR="00571062" w:rsidRPr="00356515" w:rsidRDefault="00571062" w:rsidP="00356515">
      <w:pPr>
        <w:pStyle w:val="ListParagraph"/>
        <w:numPr>
          <w:ilvl w:val="1"/>
          <w:numId w:val="28"/>
        </w:numPr>
        <w:rPr>
          <w:b/>
        </w:rPr>
      </w:pPr>
      <w:r w:rsidRPr="00356515">
        <w:rPr>
          <w:b/>
        </w:rPr>
        <w:t xml:space="preserve">Overview </w:t>
      </w:r>
    </w:p>
    <w:p w14:paraId="11E4DBB3" w14:textId="68FABE11" w:rsidR="00571062" w:rsidRDefault="004E65CF" w:rsidP="00164F8E">
      <w:r>
        <w:t>The literature review presented in</w:t>
      </w:r>
      <w:r w:rsidR="00323D1A">
        <w:t xml:space="preserve"> the</w:t>
      </w:r>
      <w:r>
        <w:t xml:space="preserve"> chapter </w:t>
      </w:r>
      <w:r w:rsidR="00323D1A">
        <w:t>above</w:t>
      </w:r>
      <w:r>
        <w:t xml:space="preserve"> perhaps goes some way to highlight the complex nature of the project domain and its related issues. It also identified existing systems and approaches for graphical user interface development</w:t>
      </w:r>
      <w:r w:rsidR="00425FCC">
        <w:t xml:space="preserve"> and topological map editing</w:t>
      </w:r>
      <w:r>
        <w:t xml:space="preserve">. The domain could be seen to present some rather unique and significant challenges in terms of design and implementation. </w:t>
      </w:r>
      <w:r w:rsidR="00571062">
        <w:t xml:space="preserve">The following section details the </w:t>
      </w:r>
      <w:r w:rsidR="00DE6812">
        <w:t>methodologies adopted in</w:t>
      </w:r>
      <w:r w:rsidR="003F4A8D">
        <w:t xml:space="preserve"> the</w:t>
      </w:r>
      <w:r w:rsidR="00DE6812">
        <w:t xml:space="preserve"> implementation of the artefact during the</w:t>
      </w:r>
      <w:r w:rsidR="003F4A8D">
        <w:t xml:space="preserve"> project.</w:t>
      </w:r>
    </w:p>
    <w:p w14:paraId="48B1A0E9" w14:textId="77777777" w:rsidR="003D2D2A" w:rsidRDefault="003D2D2A" w:rsidP="00164F8E"/>
    <w:p w14:paraId="2A9DE9E8" w14:textId="77777777" w:rsidR="003D2D2A" w:rsidRDefault="003D2D2A" w:rsidP="003D2D2A">
      <w:r>
        <w:rPr>
          <w:lang w:val="en-US"/>
        </w:rPr>
        <w:t>The language of choice for developing the artifact is python as this is a requirement for systems compatibility purposes. “</w:t>
      </w:r>
      <w:r w:rsidRPr="00692CBC">
        <w:rPr>
          <w:lang w:val="en-US"/>
        </w:rPr>
        <w:t>Python is a simple but powerful object-orientated language. Its simplicity makes it easy to learn, but its power means that large and complex applications can be created. Its interpreted nature means that Python programmers are very productive because there is no edit/compile/link/run development cycle.</w:t>
      </w:r>
      <w:r>
        <w:rPr>
          <w:lang w:val="en-US"/>
        </w:rPr>
        <w:t xml:space="preserve">” </w:t>
      </w:r>
      <w:r w:rsidRPr="003427F6">
        <w:t>(The Qt Company Ltd, 2015).</w:t>
      </w:r>
    </w:p>
    <w:p w14:paraId="07234406" w14:textId="77777777" w:rsidR="003D2D2A" w:rsidRDefault="003D2D2A" w:rsidP="003D2D2A"/>
    <w:p w14:paraId="6176EE39" w14:textId="1E79256F" w:rsidR="003D2D2A" w:rsidRDefault="003D2D2A" w:rsidP="003D2D2A">
      <w:r>
        <w:t>Also as a requirement, PyQt4 is the tool used to develop the graphic user interface. Py</w:t>
      </w:r>
      <w:r w:rsidRPr="003427F6">
        <w:t xml:space="preserve">Qt is a </w:t>
      </w:r>
      <w:r>
        <w:t xml:space="preserve">set of Python v2 and v3 bindings for the </w:t>
      </w:r>
      <w:r w:rsidRPr="003427F6">
        <w:t>c</w:t>
      </w:r>
      <w:r>
        <w:t>ross-platform Qt application framework developed in C++</w:t>
      </w:r>
      <w:r w:rsidRPr="003427F6">
        <w:t xml:space="preserve"> for </w:t>
      </w:r>
      <w:r>
        <w:t>designing graphical user inter</w:t>
      </w:r>
      <w:r w:rsidRPr="003427F6">
        <w:t>faces</w:t>
      </w:r>
      <w:r>
        <w:t xml:space="preserve">, which runs on </w:t>
      </w:r>
      <w:r w:rsidRPr="003A4A11">
        <w:rPr>
          <w:lang w:val="en-US"/>
        </w:rPr>
        <w:t>all platforms supported by Qt</w:t>
      </w:r>
      <w:r w:rsidRPr="003427F6">
        <w:t xml:space="preserve">. </w:t>
      </w:r>
      <w:r w:rsidRPr="003A4A11">
        <w:rPr>
          <w:lang w:val="en-US"/>
        </w:rPr>
        <w:t xml:space="preserve">PyQt brings together the Qt C++ cross-platform application framework and the cross-platform interpreted language </w:t>
      </w:r>
      <w:r w:rsidRPr="00A86DFB">
        <w:rPr>
          <w:lang w:val="en-US"/>
        </w:rPr>
        <w:t>Python</w:t>
      </w:r>
      <w:r w:rsidRPr="003A4A11">
        <w:rPr>
          <w:lang w:val="en-US"/>
        </w:rPr>
        <w:t>.</w:t>
      </w:r>
      <w:r w:rsidRPr="003A4A11">
        <w:t xml:space="preserve"> </w:t>
      </w:r>
      <w:r w:rsidRPr="003427F6">
        <w:t>(The Qt Company Ltd, 2015).</w:t>
      </w:r>
    </w:p>
    <w:p w14:paraId="5E3F2CFA" w14:textId="77777777" w:rsidR="00CA2E2D" w:rsidRDefault="00CA2E2D" w:rsidP="00164F8E"/>
    <w:p w14:paraId="637CA41B" w14:textId="52D1F14D" w:rsidR="005A196F" w:rsidRPr="00356515" w:rsidRDefault="00CA2E2D" w:rsidP="00356515">
      <w:pPr>
        <w:pStyle w:val="ListParagraph"/>
        <w:numPr>
          <w:ilvl w:val="1"/>
          <w:numId w:val="28"/>
        </w:numPr>
        <w:rPr>
          <w:b/>
        </w:rPr>
      </w:pPr>
      <w:r w:rsidRPr="00356515">
        <w:rPr>
          <w:b/>
        </w:rPr>
        <w:t>Methodology</w:t>
      </w:r>
    </w:p>
    <w:p w14:paraId="265EFC9B" w14:textId="497F45F4" w:rsidR="00CA2E2D" w:rsidRDefault="00CA2E2D" w:rsidP="00164F8E">
      <w:r>
        <w:t>With the complexity of the project domain and the nature of the software artefact, flexibility</w:t>
      </w:r>
      <w:r w:rsidR="00B6334B">
        <w:t xml:space="preserve"> and adaptability</w:t>
      </w:r>
      <w:r>
        <w:t xml:space="preserve"> could be considered the most significant requirement of the development methodology. </w:t>
      </w:r>
      <w:r w:rsidR="00DE6812">
        <w:t>With this in mind, a suitable model to apply will be that which offers great flexibility</w:t>
      </w:r>
      <w:r w:rsidR="00B6334B">
        <w:t xml:space="preserve"> and adaptability</w:t>
      </w:r>
      <w:r w:rsidR="00DE6812">
        <w:t xml:space="preserve"> to allow for dynamic changes during implementation</w:t>
      </w:r>
      <w:r w:rsidR="00B6334B">
        <w:t xml:space="preserve"> stage</w:t>
      </w:r>
      <w:r w:rsidR="00DE6812">
        <w:t xml:space="preserve">. </w:t>
      </w:r>
      <w:r w:rsidR="00240BBD">
        <w:t>Considering all the models that can be applied to a project, an agile methodology framework will suit the project, as it will allow for the more important changes during the implementation phase of the cycle. There are however a few agile frameworks like FDD</w:t>
      </w:r>
      <w:r w:rsidR="00BF1D57">
        <w:t>, Crystal offering different features. A look at the</w:t>
      </w:r>
      <w:r w:rsidR="007607D9">
        <w:t>se models left one favourable, E</w:t>
      </w:r>
      <w:r w:rsidR="004E528C">
        <w:t>x</w:t>
      </w:r>
      <w:r w:rsidR="00BF1D57">
        <w:t xml:space="preserve">treme programming.  </w:t>
      </w:r>
    </w:p>
    <w:p w14:paraId="73CB870F" w14:textId="77777777" w:rsidR="00B6334B" w:rsidRDefault="00B6334B" w:rsidP="00164F8E"/>
    <w:p w14:paraId="44E532C0" w14:textId="64746C4B" w:rsidR="00B6334B" w:rsidRPr="007607D9" w:rsidRDefault="00B6334B" w:rsidP="00B6334B">
      <w:r>
        <w:t xml:space="preserve">The implementation of the interface is carried out using an </w:t>
      </w:r>
      <w:r w:rsidRPr="00203441">
        <w:t xml:space="preserve">agile software development </w:t>
      </w:r>
      <w:r>
        <w:t>methodology</w:t>
      </w:r>
      <w:r w:rsidRPr="00203441">
        <w:t xml:space="preserve"> known as Extreme Programming (XP)</w:t>
      </w:r>
      <w:r w:rsidR="003D2D2A">
        <w:t>.</w:t>
      </w:r>
      <w:r w:rsidR="007607D9">
        <w:t xml:space="preserve"> </w:t>
      </w:r>
      <w:r w:rsidR="007607D9">
        <w:rPr>
          <w:lang w:val="en-US"/>
        </w:rPr>
        <w:t>XP</w:t>
      </w:r>
      <w:r w:rsidRPr="004B67FF">
        <w:rPr>
          <w:lang w:val="en-US"/>
        </w:rPr>
        <w:t xml:space="preserve"> is a software engineering methodology, the most prominent of several agile software development methodologies. Like other agile methodologies, Extreme Programming differs from traditional methodologies primarily in placing a higher value on adaptability than on predictability. “XP also focuses on excellent application of programming techniques, clear communication, feedback, courage and respect, which allows us to accomplish things we previously could not even imagine”(Kent B</w:t>
      </w:r>
      <w:r w:rsidR="00BF1D57">
        <w:rPr>
          <w:lang w:val="en-US"/>
        </w:rPr>
        <w:t>eck and Cynthia Andres, 2005). B</w:t>
      </w:r>
      <w:r>
        <w:rPr>
          <w:lang w:val="en-US"/>
        </w:rPr>
        <w:t>elow is a figure illustrating XP Programming:</w:t>
      </w:r>
    </w:p>
    <w:p w14:paraId="27D8B68F" w14:textId="77777777" w:rsidR="00B6334B" w:rsidRDefault="00B6334B" w:rsidP="00B6334B">
      <w:pPr>
        <w:rPr>
          <w:lang w:val="en-US"/>
        </w:rPr>
      </w:pPr>
    </w:p>
    <w:p w14:paraId="3FE05860" w14:textId="77777777" w:rsidR="00B6334B" w:rsidRDefault="00B6334B" w:rsidP="00B6334B">
      <w:pPr>
        <w:rPr>
          <w:lang w:val="en-US"/>
        </w:rPr>
      </w:pPr>
      <w:r>
        <w:rPr>
          <w:rFonts w:ascii="Helvetica" w:hAnsi="Helvetica" w:cs="Helvetica"/>
          <w:noProof/>
          <w:lang w:val="en-US"/>
        </w:rPr>
        <w:drawing>
          <wp:inline distT="0" distB="0" distL="0" distR="0" wp14:anchorId="70A4900B" wp14:editId="7436F43F">
            <wp:extent cx="5270500" cy="21871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187144"/>
                    </a:xfrm>
                    <a:prstGeom prst="rect">
                      <a:avLst/>
                    </a:prstGeom>
                    <a:noFill/>
                    <a:ln>
                      <a:noFill/>
                    </a:ln>
                  </pic:spPr>
                </pic:pic>
              </a:graphicData>
            </a:graphic>
          </wp:inline>
        </w:drawing>
      </w:r>
      <w:r>
        <w:rPr>
          <w:lang w:val="en-US"/>
        </w:rPr>
        <w:t xml:space="preserve"> </w:t>
      </w:r>
    </w:p>
    <w:p w14:paraId="1CAB3F35" w14:textId="77777777" w:rsidR="00B6334B" w:rsidRDefault="00B6334B" w:rsidP="00B6334B">
      <w:pPr>
        <w:rPr>
          <w:lang w:val="en-US"/>
        </w:rPr>
      </w:pPr>
    </w:p>
    <w:p w14:paraId="62093226" w14:textId="77777777" w:rsidR="00B6334B" w:rsidRDefault="00B6334B" w:rsidP="00164F8E"/>
    <w:p w14:paraId="69AA996F" w14:textId="07D98374" w:rsidR="003D2D2A" w:rsidRPr="00A84D1A" w:rsidRDefault="00A84D1A" w:rsidP="00164F8E">
      <w:pPr>
        <w:rPr>
          <w:lang w:val="en-US"/>
        </w:rPr>
      </w:pPr>
      <w:r w:rsidRPr="00A84D1A">
        <w:rPr>
          <w:lang w:val="en-US"/>
        </w:rPr>
        <w:t>“XP builds on best practices such as unit testing, pair programming, and refactoring” (Erich Gamma, 1999). However, since this is an individual pro</w:t>
      </w:r>
      <w:r w:rsidR="00BF1D57">
        <w:rPr>
          <w:lang w:val="en-US"/>
        </w:rPr>
        <w:t xml:space="preserve">ject, pair programming will </w:t>
      </w:r>
      <w:r w:rsidRPr="00A84D1A">
        <w:rPr>
          <w:lang w:val="en-US"/>
        </w:rPr>
        <w:t>be practiced</w:t>
      </w:r>
      <w:r w:rsidR="00BF1D57">
        <w:rPr>
          <w:lang w:val="en-US"/>
        </w:rPr>
        <w:t xml:space="preserve"> but to a lesser extent</w:t>
      </w:r>
      <w:r w:rsidRPr="00A84D1A">
        <w:rPr>
          <w:lang w:val="en-US"/>
        </w:rPr>
        <w:t>, as this requires two people to undertake. “Extreme programming uses an object oriented approach as its preferred development paradigm and encompasses a set of rules and practices that occur within the context of four framework activities: planning, design, coding and testing.” (Roger S. Pressman, 2010)</w:t>
      </w:r>
      <w:r w:rsidR="00BF1D57" w:rsidRPr="00A84D1A">
        <w:rPr>
          <w:lang w:val="en-US"/>
        </w:rPr>
        <w:t>.</w:t>
      </w:r>
      <w:r w:rsidR="00083D07">
        <w:rPr>
          <w:lang w:val="en-US"/>
        </w:rPr>
        <w:t xml:space="preserve"> The reasons for using this framework compared to other will be discussed in the depth in the Evaluation section of this document.</w:t>
      </w:r>
      <w:r w:rsidR="00BF1D57" w:rsidRPr="00A84D1A">
        <w:rPr>
          <w:lang w:val="en-US"/>
        </w:rPr>
        <w:t xml:space="preserve">  </w:t>
      </w:r>
    </w:p>
    <w:p w14:paraId="50CD2AB7" w14:textId="77777777" w:rsidR="003D2D2A" w:rsidRDefault="003D2D2A" w:rsidP="00164F8E">
      <w:pPr>
        <w:rPr>
          <w:b/>
        </w:rPr>
      </w:pPr>
    </w:p>
    <w:p w14:paraId="050C5E30" w14:textId="148414AC" w:rsidR="00164F8E" w:rsidRPr="00356515" w:rsidRDefault="00FA340A" w:rsidP="00356515">
      <w:pPr>
        <w:pStyle w:val="ListParagraph"/>
        <w:numPr>
          <w:ilvl w:val="2"/>
          <w:numId w:val="28"/>
        </w:numPr>
        <w:rPr>
          <w:b/>
        </w:rPr>
      </w:pPr>
      <w:r w:rsidRPr="00356515">
        <w:rPr>
          <w:b/>
        </w:rPr>
        <w:t>First Iteration</w:t>
      </w:r>
    </w:p>
    <w:p w14:paraId="67012A29" w14:textId="7BF09354" w:rsidR="00FA340A" w:rsidRDefault="00F37397" w:rsidP="00164F8E">
      <w:r>
        <w:t>Main window</w:t>
      </w:r>
    </w:p>
    <w:p w14:paraId="38F14635" w14:textId="5A08433E" w:rsidR="002C79BB" w:rsidRDefault="00F37397" w:rsidP="00164F8E">
      <w:r>
        <w:t>The first iteration</w:t>
      </w:r>
      <w:r w:rsidR="001E4462">
        <w:t xml:space="preserve"> was just the implementa</w:t>
      </w:r>
      <w:r w:rsidR="00442977">
        <w:t>tion of the main window</w:t>
      </w:r>
      <w:r>
        <w:t xml:space="preserve"> with a few widgets for an actual visualisation of how the application will look. </w:t>
      </w:r>
      <w:r w:rsidRPr="00F37397">
        <w:t xml:space="preserve">In PyQt, any widget can be used as a top-level window, even a button or a label. When a widget is used like this, PyQt automatically gives it a title bar. </w:t>
      </w:r>
      <w:r w:rsidR="002C79BB">
        <w:t>The code snippet</w:t>
      </w:r>
      <w:r w:rsidR="001564A7">
        <w:t xml:space="preserve"> </w:t>
      </w:r>
      <w:r w:rsidR="002C79BB">
        <w:t>show</w:t>
      </w:r>
      <w:r w:rsidR="001564A7">
        <w:t>s</w:t>
      </w:r>
      <w:r w:rsidR="002C79BB">
        <w:t xml:space="preserve"> how the main window class was created. This class will contain other objects such as the property window for example. It will also help arrange the widgets within it using the inbuilt layout style as shown below.</w:t>
      </w:r>
    </w:p>
    <w:p w14:paraId="4793C851" w14:textId="1B1F2012" w:rsidR="002C79BB" w:rsidRDefault="002C79BB" w:rsidP="00164F8E">
      <w:r>
        <w:t xml:space="preserve">  </w:t>
      </w:r>
    </w:p>
    <w:p w14:paraId="66637859" w14:textId="77777777" w:rsidR="002C79BB" w:rsidRDefault="002C79BB" w:rsidP="002C79BB">
      <w:r>
        <w:t>class MainWindow(QtGui.QMainWindow):</w:t>
      </w:r>
    </w:p>
    <w:p w14:paraId="110CD9EF" w14:textId="77777777" w:rsidR="002C79BB" w:rsidRDefault="002C79BB" w:rsidP="002C79BB">
      <w:r>
        <w:t xml:space="preserve">    InsertTextButton = 10</w:t>
      </w:r>
    </w:p>
    <w:p w14:paraId="35115302" w14:textId="77777777" w:rsidR="002C79BB" w:rsidRDefault="002C79BB" w:rsidP="002C79BB"/>
    <w:p w14:paraId="74AA3B81" w14:textId="77777777" w:rsidR="002C79BB" w:rsidRDefault="002C79BB" w:rsidP="002C79BB">
      <w:r>
        <w:t xml:space="preserve">    # default init function sets up the window properties</w:t>
      </w:r>
    </w:p>
    <w:p w14:paraId="41B9C484" w14:textId="77777777" w:rsidR="002C79BB" w:rsidRDefault="002C79BB" w:rsidP="002C79BB">
      <w:r>
        <w:t xml:space="preserve">    def __init__(self):</w:t>
      </w:r>
    </w:p>
    <w:p w14:paraId="3117F478" w14:textId="0EB4D126" w:rsidR="002C79BB" w:rsidRDefault="002C79BB" w:rsidP="002C79BB">
      <w:r>
        <w:t xml:space="preserve">        super(MainWindow, self).__init__()</w:t>
      </w:r>
    </w:p>
    <w:p w14:paraId="280EA30B" w14:textId="77777777" w:rsidR="002C79BB" w:rsidRDefault="002C79BB" w:rsidP="002C79BB"/>
    <w:p w14:paraId="549193FE" w14:textId="77777777" w:rsidR="002C79BB" w:rsidRDefault="002C79BB" w:rsidP="002C79BB"/>
    <w:p w14:paraId="1AD71DB8" w14:textId="77777777" w:rsidR="002C79BB" w:rsidRDefault="002C79BB" w:rsidP="002C79BB">
      <w:r>
        <w:t># main window settings</w:t>
      </w:r>
    </w:p>
    <w:p w14:paraId="499BE905" w14:textId="77777777" w:rsidR="002C79BB" w:rsidRDefault="002C79BB" w:rsidP="002C79BB">
      <w:r>
        <w:t xml:space="preserve">        self.widget = QtGui.QWidget()</w:t>
      </w:r>
    </w:p>
    <w:p w14:paraId="7D474219" w14:textId="77777777" w:rsidR="002C79BB" w:rsidRDefault="002C79BB" w:rsidP="002C79BB">
      <w:r>
        <w:t xml:space="preserve">        self.widget.setLayout(mainlayout)</w:t>
      </w:r>
    </w:p>
    <w:p w14:paraId="31BFBEC1" w14:textId="77777777" w:rsidR="002C79BB" w:rsidRDefault="002C79BB" w:rsidP="002C79BB">
      <w:r>
        <w:t xml:space="preserve">        self.setCentralWidget(self.widget)</w:t>
      </w:r>
    </w:p>
    <w:p w14:paraId="6FE75D8C" w14:textId="2405CDC1" w:rsidR="002C79BB" w:rsidRDefault="002C79BB" w:rsidP="002C79BB">
      <w:r>
        <w:t xml:space="preserve">        self.setWindowTitle("Topological Navigation Editor")</w:t>
      </w:r>
    </w:p>
    <w:p w14:paraId="6368D30F" w14:textId="77777777" w:rsidR="00442977" w:rsidRDefault="00442977" w:rsidP="002C79BB"/>
    <w:p w14:paraId="1C5DD9C3" w14:textId="77777777" w:rsidR="00442977" w:rsidRDefault="00442977" w:rsidP="00442977">
      <w:r>
        <w:t>mainWindow = MainWindow()</w:t>
      </w:r>
    </w:p>
    <w:p w14:paraId="5777C4D6" w14:textId="77777777" w:rsidR="00442977" w:rsidRDefault="00442977" w:rsidP="00442977">
      <w:r>
        <w:t xml:space="preserve">    mainWindow.setGeometry(100, 100, 1000, 600)</w:t>
      </w:r>
    </w:p>
    <w:p w14:paraId="4775DDA9" w14:textId="28C72C05" w:rsidR="00442977" w:rsidRDefault="00442977" w:rsidP="00442977">
      <w:r>
        <w:t xml:space="preserve">    mainWindow.show()</w:t>
      </w:r>
    </w:p>
    <w:p w14:paraId="4BF07664" w14:textId="77777777" w:rsidR="002C79BB" w:rsidRDefault="002C79BB" w:rsidP="00164F8E"/>
    <w:p w14:paraId="6DB1D66A" w14:textId="1A63E3A1" w:rsidR="001E4462" w:rsidRDefault="00983D17" w:rsidP="00164F8E">
      <w:r>
        <w:t xml:space="preserve">The mainWindow class will represent the topological navigation editor’s user interface. </w:t>
      </w:r>
      <w:r w:rsidR="00E124C7">
        <w:t xml:space="preserve">At this stage only button widgets are used as an illustration for the layout as </w:t>
      </w:r>
      <w:r w:rsidR="001E4462">
        <w:t>shown by the figure below:</w:t>
      </w:r>
    </w:p>
    <w:p w14:paraId="58D31985" w14:textId="77777777" w:rsidR="00916788" w:rsidRDefault="00916788" w:rsidP="00164F8E"/>
    <w:p w14:paraId="3138B31F" w14:textId="6C1E1F06" w:rsidR="006205FD" w:rsidRDefault="003D7950" w:rsidP="00164F8E">
      <w:r>
        <w:rPr>
          <w:noProof/>
          <w:lang w:val="en-US"/>
        </w:rPr>
        <w:drawing>
          <wp:inline distT="0" distB="0" distL="0" distR="0" wp14:anchorId="2A4E38C3" wp14:editId="3C23F9AA">
            <wp:extent cx="5229224" cy="2971800"/>
            <wp:effectExtent l="0" t="0" r="3810" b="0"/>
            <wp:docPr id="2" name="Picture 2" descr="Macintosh HD:Users:Luga:Desktop:Screen Shot 2016-01-11 at 23.37.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uga:Desktop:Screen Shot 2016-01-11 at 23.37.50.png"/>
                    <pic:cNvPicPr>
                      <a:picLocks noChangeAspect="1" noChangeArrowheads="1"/>
                    </pic:cNvPicPr>
                  </pic:nvPicPr>
                  <pic:blipFill rotWithShape="1">
                    <a:blip r:embed="rId21">
                      <a:extLst>
                        <a:ext uri="{28A0092B-C50C-407E-A947-70E740481C1C}">
                          <a14:useLocalDpi xmlns:a14="http://schemas.microsoft.com/office/drawing/2010/main" val="0"/>
                        </a:ext>
                      </a:extLst>
                    </a:blip>
                    <a:srcRect r="689" b="1378"/>
                    <a:stretch/>
                  </pic:blipFill>
                  <pic:spPr bwMode="auto">
                    <a:xfrm>
                      <a:off x="0" y="0"/>
                      <a:ext cx="5230368" cy="2972450"/>
                    </a:xfrm>
                    <a:prstGeom prst="rect">
                      <a:avLst/>
                    </a:prstGeom>
                    <a:noFill/>
                    <a:ln>
                      <a:noFill/>
                    </a:ln>
                    <a:extLst>
                      <a:ext uri="{53640926-AAD7-44d8-BBD7-CCE9431645EC}">
                        <a14:shadowObscured xmlns:a14="http://schemas.microsoft.com/office/drawing/2010/main"/>
                      </a:ext>
                    </a:extLst>
                  </pic:spPr>
                </pic:pic>
              </a:graphicData>
            </a:graphic>
          </wp:inline>
        </w:drawing>
      </w:r>
      <w:r w:rsidR="006205FD">
        <w:t xml:space="preserve"> </w:t>
      </w:r>
    </w:p>
    <w:p w14:paraId="3D2E9742" w14:textId="77777777" w:rsidR="001E4462" w:rsidRDefault="001E4462" w:rsidP="00164F8E"/>
    <w:p w14:paraId="3F6D8C14" w14:textId="3A951B76" w:rsidR="001E4462" w:rsidRDefault="001E4462" w:rsidP="00164F8E">
      <w:r>
        <w:t>A grid layout has been us</w:t>
      </w:r>
      <w:r w:rsidR="00625D9E">
        <w:t xml:space="preserve">ed to position the toolbox, scene and the property window. </w:t>
      </w:r>
      <w:r w:rsidR="00322611">
        <w:t xml:space="preserve">This was achieved by </w:t>
      </w:r>
      <w:r w:rsidR="00847154">
        <w:t>adding widgets in each layout</w:t>
      </w:r>
      <w:r w:rsidR="00F54A02">
        <w:t xml:space="preserve">. </w:t>
      </w:r>
      <w:r w:rsidR="009F7F52">
        <w:rPr>
          <w:lang w:val="en-US"/>
        </w:rPr>
        <w:t>We are representing the topological navigation editor</w:t>
      </w:r>
      <w:r w:rsidR="009F7F52" w:rsidRPr="009F7F52">
        <w:rPr>
          <w:lang w:val="en-US"/>
        </w:rPr>
        <w:t xml:space="preserve"> as a Python class because we want t</w:t>
      </w:r>
      <w:r w:rsidR="009F7F52">
        <w:rPr>
          <w:lang w:val="en-US"/>
        </w:rPr>
        <w:t>o maintain the state of the interface</w:t>
      </w:r>
      <w:r w:rsidR="009F7F52" w:rsidRPr="009F7F52">
        <w:rPr>
          <w:lang w:val="en-US"/>
        </w:rPr>
        <w:t>. Here, we</w:t>
      </w:r>
      <w:r w:rsidR="009F7F52">
        <w:rPr>
          <w:lang w:val="en-US"/>
        </w:rPr>
        <w:t xml:space="preserve"> maintain the state of the interface</w:t>
      </w:r>
      <w:r w:rsidR="00EB00DC">
        <w:rPr>
          <w:lang w:val="en-US"/>
        </w:rPr>
        <w:t xml:space="preserve"> </w:t>
      </w:r>
      <w:r w:rsidR="009F7F52" w:rsidRPr="009F7F52">
        <w:rPr>
          <w:lang w:val="en-US"/>
        </w:rPr>
        <w:t>e.g. ever</w:t>
      </w:r>
      <w:r w:rsidR="009F7F52">
        <w:rPr>
          <w:lang w:val="en-US"/>
        </w:rPr>
        <w:t>y time there is user input</w:t>
      </w:r>
      <w:r w:rsidR="009F7F52" w:rsidRPr="009F7F52">
        <w:rPr>
          <w:lang w:val="en-US"/>
        </w:rPr>
        <w:t xml:space="preserve">, as well as </w:t>
      </w:r>
      <w:r w:rsidR="009F7F52">
        <w:rPr>
          <w:lang w:val="en-US"/>
        </w:rPr>
        <w:t>check to see the latest interface state</w:t>
      </w:r>
      <w:r w:rsidR="009F7F52" w:rsidRPr="009F7F52">
        <w:rPr>
          <w:lang w:val="en-US"/>
        </w:rPr>
        <w:t>.</w:t>
      </w:r>
    </w:p>
    <w:p w14:paraId="19FB007E" w14:textId="77777777" w:rsidR="004B74B6" w:rsidRDefault="004B74B6" w:rsidP="00164F8E"/>
    <w:p w14:paraId="4D4E9613" w14:textId="04D5509D" w:rsidR="004B74B6" w:rsidRPr="00356515" w:rsidRDefault="004B74B6" w:rsidP="00356515">
      <w:pPr>
        <w:pStyle w:val="ListParagraph"/>
        <w:numPr>
          <w:ilvl w:val="3"/>
          <w:numId w:val="28"/>
        </w:numPr>
        <w:rPr>
          <w:b/>
        </w:rPr>
      </w:pPr>
      <w:r w:rsidRPr="00356515">
        <w:rPr>
          <w:b/>
        </w:rPr>
        <w:t>Evaluation (1</w:t>
      </w:r>
      <w:r w:rsidRPr="00356515">
        <w:rPr>
          <w:b/>
          <w:vertAlign w:val="superscript"/>
        </w:rPr>
        <w:t>st</w:t>
      </w:r>
      <w:r w:rsidRPr="00356515">
        <w:rPr>
          <w:b/>
        </w:rPr>
        <w:t xml:space="preserve"> iteration)</w:t>
      </w:r>
    </w:p>
    <w:p w14:paraId="2988B203" w14:textId="380C38D7" w:rsidR="003D7950" w:rsidRDefault="0024342B" w:rsidP="00164F8E">
      <w:r>
        <w:t xml:space="preserve">The first iteration went as expected, as seen in the figure above, the button widgets are used only to show the layout of the main window. The evaluation at this stage was done with the client. It was discussed that the toolbox will occupy the left side of the scene and the property window on the right. The other </w:t>
      </w:r>
      <w:r w:rsidR="00422A69">
        <w:t>topic of discussion was centred the menu bar. However, not yet implemented</w:t>
      </w:r>
      <w:r w:rsidR="00311FFF">
        <w:t>, the menu bar was deemed not necessary so it will not implemented. For the ability to save the changes made to the maps, a mouse right click would bring up the options for saving files along with som</w:t>
      </w:r>
      <w:r w:rsidR="00E124C7">
        <w:t>e editing options</w:t>
      </w:r>
      <w:r w:rsidR="00311FFF">
        <w:t xml:space="preserve"> like copy, paste just to mention a few. </w:t>
      </w:r>
      <w:r w:rsidR="00422A69">
        <w:t xml:space="preserve"> </w:t>
      </w:r>
      <w:r>
        <w:t xml:space="preserve"> </w:t>
      </w:r>
    </w:p>
    <w:p w14:paraId="120D06B0" w14:textId="77777777" w:rsidR="002B0DB5" w:rsidRDefault="002B0DB5" w:rsidP="00164F8E">
      <w:pPr>
        <w:rPr>
          <w:b/>
        </w:rPr>
      </w:pPr>
    </w:p>
    <w:p w14:paraId="52AA5D89" w14:textId="42FF042F" w:rsidR="00FA340A" w:rsidRPr="003E7F6B" w:rsidRDefault="00FA340A" w:rsidP="003E7F6B">
      <w:pPr>
        <w:pStyle w:val="ListParagraph"/>
        <w:numPr>
          <w:ilvl w:val="2"/>
          <w:numId w:val="28"/>
        </w:numPr>
        <w:rPr>
          <w:b/>
        </w:rPr>
      </w:pPr>
      <w:r w:rsidRPr="003E7F6B">
        <w:rPr>
          <w:b/>
        </w:rPr>
        <w:t>Second Iteration</w:t>
      </w:r>
    </w:p>
    <w:p w14:paraId="5A271EFC" w14:textId="3133897B" w:rsidR="00FA340A" w:rsidRDefault="00847154" w:rsidP="00164F8E">
      <w:r>
        <w:t xml:space="preserve">Toolbar and toolbox </w:t>
      </w:r>
    </w:p>
    <w:p w14:paraId="0652CA9C" w14:textId="324B498B" w:rsidR="00847154" w:rsidRDefault="00847154" w:rsidP="00164F8E">
      <w:r>
        <w:t>The second</w:t>
      </w:r>
      <w:r w:rsidR="0019347F">
        <w:t xml:space="preserve"> phase involved the implementation of the toolbar and </w:t>
      </w:r>
      <w:r w:rsidR="009C19D1">
        <w:t>toolbox. The toolbox</w:t>
      </w:r>
      <w:r w:rsidR="0019347F">
        <w:t xml:space="preserve"> includes the nodes, background and map loading buttons.</w:t>
      </w:r>
      <w:r w:rsidR="00C161AF">
        <w:t xml:space="preserve"> The toolbox</w:t>
      </w:r>
      <w:r w:rsidR="00E124C7">
        <w:t xml:space="preserve"> will save as a container for widgets that the user will interact with. The node</w:t>
      </w:r>
      <w:r w:rsidR="00407BDB">
        <w:t xml:space="preserve"> tab in the tool</w:t>
      </w:r>
      <w:r w:rsidR="000D58E7">
        <w:t>box will contain node shapes, while the map an</w:t>
      </w:r>
      <w:r w:rsidR="002B0DB5">
        <w:t>d background tabs will contain</w:t>
      </w:r>
      <w:r w:rsidR="000D58E7">
        <w:t xml:space="preserve"> b</w:t>
      </w:r>
      <w:r w:rsidR="00AD4175">
        <w:t>uttons for loading and changing</w:t>
      </w:r>
      <w:r w:rsidR="002B0DB5">
        <w:t xml:space="preserve"> maps and backgrounds </w:t>
      </w:r>
      <w:r w:rsidR="00AD4175">
        <w:t>respectively as shown by the figure below:</w:t>
      </w:r>
      <w:r w:rsidR="002B0DB5">
        <w:t xml:space="preserve"> </w:t>
      </w:r>
      <w:r w:rsidR="0019347F">
        <w:t xml:space="preserve">  </w:t>
      </w:r>
      <w:r>
        <w:t xml:space="preserve"> </w:t>
      </w:r>
    </w:p>
    <w:p w14:paraId="4E923A7D" w14:textId="0B991417" w:rsidR="00FA340A" w:rsidRDefault="003D7950" w:rsidP="00164F8E">
      <w:r>
        <w:rPr>
          <w:noProof/>
          <w:lang w:val="en-US"/>
        </w:rPr>
        <w:drawing>
          <wp:inline distT="0" distB="0" distL="0" distR="0" wp14:anchorId="4E62E002" wp14:editId="4BFB87E4">
            <wp:extent cx="5242560" cy="3462655"/>
            <wp:effectExtent l="0" t="0" r="0" b="0"/>
            <wp:docPr id="3" name="Picture 3" descr="Macintosh HD:Users:Luga:Desktop:Screen Shot 2016-01-21 at 22.0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uga:Desktop:Screen Shot 2016-01-21 at 22.00.2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2560" cy="3462655"/>
                    </a:xfrm>
                    <a:prstGeom prst="rect">
                      <a:avLst/>
                    </a:prstGeom>
                    <a:noFill/>
                    <a:ln>
                      <a:noFill/>
                    </a:ln>
                  </pic:spPr>
                </pic:pic>
              </a:graphicData>
            </a:graphic>
          </wp:inline>
        </w:drawing>
      </w:r>
    </w:p>
    <w:p w14:paraId="270E127C" w14:textId="77777777" w:rsidR="00055AD3" w:rsidRDefault="00AD4175" w:rsidP="00164F8E">
      <w:r>
        <w:t>The toolbar was also implem</w:t>
      </w:r>
      <w:r w:rsidR="00055AD3">
        <w:t>ented at this stage, as shown on the main window below the window title in the above figure.</w:t>
      </w:r>
    </w:p>
    <w:p w14:paraId="16E000B5" w14:textId="77777777" w:rsidR="00055AD3" w:rsidRDefault="00055AD3" w:rsidP="00164F8E"/>
    <w:p w14:paraId="2A87D2DB" w14:textId="271E7C26" w:rsidR="00055AD3" w:rsidRPr="00F64FD4" w:rsidRDefault="00055AD3" w:rsidP="00F64FD4">
      <w:pPr>
        <w:pStyle w:val="ListParagraph"/>
        <w:numPr>
          <w:ilvl w:val="3"/>
          <w:numId w:val="28"/>
        </w:numPr>
        <w:rPr>
          <w:b/>
        </w:rPr>
      </w:pPr>
      <w:r w:rsidRPr="00F64FD4">
        <w:rPr>
          <w:b/>
        </w:rPr>
        <w:t xml:space="preserve">Evaluation </w:t>
      </w:r>
    </w:p>
    <w:p w14:paraId="3BB075FD" w14:textId="03076C6D" w:rsidR="00AD4175" w:rsidRDefault="00055AD3" w:rsidP="00164F8E">
      <w:r>
        <w:t xml:space="preserve"> </w:t>
      </w:r>
      <w:r w:rsidR="00C161AF">
        <w:t xml:space="preserve">In these iteration evaluations, only the client took part. </w:t>
      </w:r>
    </w:p>
    <w:p w14:paraId="0AA47D2B" w14:textId="77777777" w:rsidR="003D7950" w:rsidRDefault="003D7950" w:rsidP="00164F8E"/>
    <w:p w14:paraId="34159C25" w14:textId="77777777" w:rsidR="003D7950" w:rsidRDefault="003D7950" w:rsidP="00164F8E"/>
    <w:p w14:paraId="5C78A823" w14:textId="58375A3E" w:rsidR="00FA340A" w:rsidRPr="00F07FE5" w:rsidRDefault="00FA340A" w:rsidP="00F07FE5">
      <w:pPr>
        <w:pStyle w:val="ListParagraph"/>
        <w:numPr>
          <w:ilvl w:val="2"/>
          <w:numId w:val="28"/>
        </w:numPr>
        <w:rPr>
          <w:b/>
        </w:rPr>
      </w:pPr>
      <w:r w:rsidRPr="00F07FE5">
        <w:rPr>
          <w:b/>
        </w:rPr>
        <w:t>Third Iteration</w:t>
      </w:r>
    </w:p>
    <w:p w14:paraId="456D8DBC" w14:textId="77777777" w:rsidR="00055AD3" w:rsidRDefault="00055AD3" w:rsidP="00164F8E">
      <w:r>
        <w:t xml:space="preserve">Nodes, </w:t>
      </w:r>
      <w:r w:rsidR="0087630C">
        <w:t>Edges</w:t>
      </w:r>
      <w:r>
        <w:t xml:space="preserve"> and backgrounds</w:t>
      </w:r>
    </w:p>
    <w:p w14:paraId="2AD6DDED" w14:textId="57D3AFC0" w:rsidR="0087630C" w:rsidRDefault="0087630C" w:rsidP="00164F8E">
      <w:r>
        <w:t xml:space="preserve"> </w:t>
      </w:r>
      <w:r w:rsidR="00E641AB">
        <w:t>At this stage the artefact has taken form and shape</w:t>
      </w:r>
    </w:p>
    <w:p w14:paraId="3C141434" w14:textId="3AD8D00E" w:rsidR="003D7950" w:rsidRDefault="003D7950" w:rsidP="00164F8E">
      <w:r>
        <w:rPr>
          <w:noProof/>
          <w:lang w:val="en-US"/>
        </w:rPr>
        <w:drawing>
          <wp:inline distT="0" distB="0" distL="0" distR="0" wp14:anchorId="294CE949" wp14:editId="0ABB4E2F">
            <wp:extent cx="5217257" cy="3657219"/>
            <wp:effectExtent l="0" t="0" r="0" b="635"/>
            <wp:docPr id="8" name="Picture 8" descr="Macintosh HD:Users:Luga:Desktop:Screen Shot 2016-01-21 at 22.0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uga:Desktop:Screen Shot 2016-01-21 at 22.09.36.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986" r="921" b="325"/>
                    <a:stretch/>
                  </pic:blipFill>
                  <pic:spPr bwMode="auto">
                    <a:xfrm>
                      <a:off x="0" y="0"/>
                      <a:ext cx="5218176" cy="3657864"/>
                    </a:xfrm>
                    <a:prstGeom prst="rect">
                      <a:avLst/>
                    </a:prstGeom>
                    <a:noFill/>
                    <a:ln>
                      <a:noFill/>
                    </a:ln>
                    <a:extLst>
                      <a:ext uri="{53640926-AAD7-44d8-BBD7-CCE9431645EC}">
                        <a14:shadowObscured xmlns:a14="http://schemas.microsoft.com/office/drawing/2010/main"/>
                      </a:ext>
                    </a:extLst>
                  </pic:spPr>
                </pic:pic>
              </a:graphicData>
            </a:graphic>
          </wp:inline>
        </w:drawing>
      </w:r>
    </w:p>
    <w:p w14:paraId="179A7885" w14:textId="77777777" w:rsidR="003D7950" w:rsidRDefault="003D7950" w:rsidP="00164F8E"/>
    <w:p w14:paraId="1C0E3C31" w14:textId="77777777" w:rsidR="003D7950" w:rsidRDefault="003D7950" w:rsidP="00164F8E"/>
    <w:p w14:paraId="366F1E74" w14:textId="185AB799" w:rsidR="00FA340A" w:rsidRPr="009C19D1" w:rsidRDefault="001E080E" w:rsidP="00164F8E">
      <w:pPr>
        <w:rPr>
          <w:b/>
        </w:rPr>
      </w:pPr>
      <w:r>
        <w:rPr>
          <w:b/>
        </w:rPr>
        <w:t>Fourth</w:t>
      </w:r>
      <w:r w:rsidR="00FA340A" w:rsidRPr="009C19D1">
        <w:rPr>
          <w:b/>
        </w:rPr>
        <w:t xml:space="preserve"> Iteration</w:t>
      </w:r>
    </w:p>
    <w:p w14:paraId="4B77636B" w14:textId="5C511E30" w:rsidR="002842C8" w:rsidRDefault="002842C8" w:rsidP="00164F8E">
      <w:r>
        <w:t>Property windows</w:t>
      </w:r>
    </w:p>
    <w:p w14:paraId="7265FF17" w14:textId="36EBADC9" w:rsidR="002842C8" w:rsidRDefault="007656C1" w:rsidP="00164F8E">
      <w:r>
        <w:rPr>
          <w:noProof/>
          <w:lang w:val="en-US"/>
        </w:rPr>
        <w:drawing>
          <wp:inline distT="0" distB="0" distL="0" distR="0" wp14:anchorId="021BB82A" wp14:editId="417EC22A">
            <wp:extent cx="5266690" cy="3279775"/>
            <wp:effectExtent l="0" t="0" r="0" b="0"/>
            <wp:docPr id="7" name="Picture 7" descr="Macintosh HD:Users:Luga:Desktop:Screen Shot 2016-03-15 at 11.4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uga:Desktop:Screen Shot 2016-03-15 at 11.44.2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6690" cy="3279775"/>
                    </a:xfrm>
                    <a:prstGeom prst="rect">
                      <a:avLst/>
                    </a:prstGeom>
                    <a:noFill/>
                    <a:ln>
                      <a:noFill/>
                    </a:ln>
                  </pic:spPr>
                </pic:pic>
              </a:graphicData>
            </a:graphic>
          </wp:inline>
        </w:drawing>
      </w:r>
    </w:p>
    <w:p w14:paraId="2CB5436D" w14:textId="77777777" w:rsidR="002842C8" w:rsidRDefault="002842C8" w:rsidP="00164F8E"/>
    <w:p w14:paraId="3E2DF00A" w14:textId="77777777" w:rsidR="002842C8" w:rsidRDefault="002842C8" w:rsidP="00164F8E"/>
    <w:p w14:paraId="035E8641" w14:textId="77777777" w:rsidR="002842C8" w:rsidRDefault="002842C8" w:rsidP="00164F8E"/>
    <w:p w14:paraId="2F000895" w14:textId="62BF772C" w:rsidR="002842C8" w:rsidRPr="009C19D1" w:rsidRDefault="001E080E" w:rsidP="00164F8E">
      <w:pPr>
        <w:rPr>
          <w:b/>
        </w:rPr>
      </w:pPr>
      <w:r>
        <w:rPr>
          <w:b/>
        </w:rPr>
        <w:t>Fifth</w:t>
      </w:r>
      <w:r w:rsidR="002842C8" w:rsidRPr="009C19D1">
        <w:rPr>
          <w:b/>
        </w:rPr>
        <w:t xml:space="preserve"> Iteration</w:t>
      </w:r>
    </w:p>
    <w:p w14:paraId="4B8FDBC5" w14:textId="2AA55E3D" w:rsidR="00365DEE" w:rsidRDefault="004B74B6">
      <w:r>
        <w:t>Loading maps</w:t>
      </w:r>
      <w:r w:rsidR="002842C8">
        <w:t xml:space="preserve"> and map display</w:t>
      </w:r>
    </w:p>
    <w:p w14:paraId="2FEB115B" w14:textId="67622892" w:rsidR="002842C8" w:rsidRDefault="007656C1">
      <w:r>
        <w:rPr>
          <w:noProof/>
          <w:lang w:val="en-US"/>
        </w:rPr>
        <w:drawing>
          <wp:inline distT="0" distB="0" distL="0" distR="0" wp14:anchorId="70DDB19E" wp14:editId="7D60030E">
            <wp:extent cx="5266690" cy="3279775"/>
            <wp:effectExtent l="0" t="0" r="0" b="0"/>
            <wp:docPr id="5" name="Picture 5" descr="Macintosh HD:Users:Luga:Desktop:Screen Shot 2016-03-15 at 11.3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uga:Desktop:Screen Shot 2016-03-15 at 11.37.3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6690" cy="3279775"/>
                    </a:xfrm>
                    <a:prstGeom prst="rect">
                      <a:avLst/>
                    </a:prstGeom>
                    <a:noFill/>
                    <a:ln>
                      <a:noFill/>
                    </a:ln>
                  </pic:spPr>
                </pic:pic>
              </a:graphicData>
            </a:graphic>
          </wp:inline>
        </w:drawing>
      </w:r>
    </w:p>
    <w:p w14:paraId="62F1D42F" w14:textId="77777777" w:rsidR="002842C8" w:rsidRDefault="002842C8"/>
    <w:p w14:paraId="22746948" w14:textId="77777777" w:rsidR="0087630C" w:rsidRDefault="0087630C"/>
    <w:p w14:paraId="4A28F8D8" w14:textId="0076E939" w:rsidR="0087630C" w:rsidRPr="009C19D1" w:rsidRDefault="001E080E">
      <w:pPr>
        <w:rPr>
          <w:b/>
        </w:rPr>
      </w:pPr>
      <w:r>
        <w:rPr>
          <w:b/>
        </w:rPr>
        <w:t>Sixth</w:t>
      </w:r>
      <w:r w:rsidR="0087630C" w:rsidRPr="009C19D1">
        <w:rPr>
          <w:b/>
        </w:rPr>
        <w:t xml:space="preserve"> Iteration</w:t>
      </w:r>
    </w:p>
    <w:p w14:paraId="5A510D41" w14:textId="190FB885" w:rsidR="0087630C" w:rsidRDefault="00DC1DBB">
      <w:r>
        <w:t>Updating and S</w:t>
      </w:r>
      <w:r w:rsidR="0087630C">
        <w:t>aving</w:t>
      </w:r>
    </w:p>
    <w:p w14:paraId="08515AD2" w14:textId="12E02DA1" w:rsidR="00055AD3" w:rsidRDefault="00055AD3">
      <w:r>
        <w:rPr>
          <w:noProof/>
          <w:lang w:val="en-US"/>
        </w:rPr>
        <w:drawing>
          <wp:inline distT="0" distB="0" distL="0" distR="0" wp14:anchorId="48873BBE" wp14:editId="76721D6F">
            <wp:extent cx="5266690" cy="3181985"/>
            <wp:effectExtent l="0" t="0" r="0" b="0"/>
            <wp:docPr id="9" name="Picture 9" descr="Macintosh HD:Users:Luga:Desktop:Screen Shot 2016-03-15 at 11.4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uga:Desktop:Screen Shot 2016-03-15 at 11.42.2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6690" cy="3181985"/>
                    </a:xfrm>
                    <a:prstGeom prst="rect">
                      <a:avLst/>
                    </a:prstGeom>
                    <a:noFill/>
                    <a:ln>
                      <a:noFill/>
                    </a:ln>
                  </pic:spPr>
                </pic:pic>
              </a:graphicData>
            </a:graphic>
          </wp:inline>
        </w:drawing>
      </w:r>
    </w:p>
    <w:p w14:paraId="0199885C" w14:textId="77777777" w:rsidR="00DD19BC" w:rsidRDefault="00DD19BC"/>
    <w:p w14:paraId="7A10DA2E" w14:textId="77777777" w:rsidR="00DD19BC" w:rsidRDefault="00DD19BC"/>
    <w:p w14:paraId="738F0FB8" w14:textId="77777777" w:rsidR="00DD19BC" w:rsidRDefault="00DD19BC"/>
    <w:p w14:paraId="525AF8B5" w14:textId="7CFD396E" w:rsidR="00DD19BC" w:rsidRPr="00AC181A" w:rsidRDefault="00DD19BC" w:rsidP="00AC181A">
      <w:pPr>
        <w:pStyle w:val="ListParagraph"/>
        <w:numPr>
          <w:ilvl w:val="0"/>
          <w:numId w:val="28"/>
        </w:numPr>
        <w:rPr>
          <w:b/>
          <w:sz w:val="32"/>
        </w:rPr>
      </w:pPr>
      <w:r w:rsidRPr="00AC181A">
        <w:rPr>
          <w:b/>
          <w:sz w:val="32"/>
        </w:rPr>
        <w:t xml:space="preserve">Evaluation </w:t>
      </w:r>
    </w:p>
    <w:p w14:paraId="18AC380B" w14:textId="3C1E99BF" w:rsidR="00C342EC" w:rsidRPr="00AC181A" w:rsidRDefault="00C342EC" w:rsidP="00AC181A">
      <w:pPr>
        <w:pStyle w:val="ListParagraph"/>
        <w:numPr>
          <w:ilvl w:val="1"/>
          <w:numId w:val="28"/>
        </w:numPr>
        <w:rPr>
          <w:b/>
        </w:rPr>
      </w:pPr>
      <w:r w:rsidRPr="00AC181A">
        <w:rPr>
          <w:b/>
        </w:rPr>
        <w:t>Overview</w:t>
      </w:r>
    </w:p>
    <w:p w14:paraId="033E3A11" w14:textId="21EECE79" w:rsidR="00580AC3" w:rsidRDefault="00DD19BC">
      <w:r>
        <w:t xml:space="preserve">While it rings true that every software artefact in a project in the field of computer science is developed for a reason and a specific purpose, the need to make sure that the artefact meets </w:t>
      </w:r>
      <w:r w:rsidR="00580AC3">
        <w:t xml:space="preserve">requirements is paramount. </w:t>
      </w:r>
      <w:r w:rsidR="006A2DDF">
        <w:t xml:space="preserve">Evaluation of the artefact will </w:t>
      </w:r>
      <w:r w:rsidR="00794DD6">
        <w:t>be conducted using a focus group</w:t>
      </w:r>
      <w:r w:rsidR="006A2DDF">
        <w:t xml:space="preserve"> and </w:t>
      </w:r>
      <w:r w:rsidR="00736760">
        <w:t>the client.</w:t>
      </w:r>
    </w:p>
    <w:p w14:paraId="24D87FE6" w14:textId="77777777" w:rsidR="00736760" w:rsidRDefault="00736760"/>
    <w:p w14:paraId="76173BF3" w14:textId="0AA5D250" w:rsidR="006A2DDF" w:rsidRPr="006A2DDF" w:rsidRDefault="00580AC3" w:rsidP="006A2DDF">
      <w:r w:rsidRPr="00580AC3">
        <w:t>Surveys</w:t>
      </w:r>
      <w:r w:rsidR="006A2DDF">
        <w:t>, Question</w:t>
      </w:r>
      <w:r w:rsidR="00736760">
        <w:t>n</w:t>
      </w:r>
      <w:r w:rsidR="006A2DDF">
        <w:t>aires</w:t>
      </w:r>
      <w:r w:rsidRPr="00580AC3">
        <w:t xml:space="preserve"> and interviews are common methods for gathering info</w:t>
      </w:r>
      <w:r>
        <w:t xml:space="preserve">rmation useful for </w:t>
      </w:r>
      <w:r w:rsidRPr="00580AC3">
        <w:t>evaluating programs. Recently, however, a group method for gathering such information has become increasingly popular. This method is the focus group interview.</w:t>
      </w:r>
      <w:r w:rsidR="006A2DDF">
        <w:t xml:space="preserve"> In a paper, </w:t>
      </w:r>
      <w:r w:rsidR="00736760" w:rsidRPr="00736760">
        <w:rPr>
          <w:i/>
        </w:rPr>
        <w:t xml:space="preserve">Using Focus Groups </w:t>
      </w:r>
      <w:r w:rsidR="006A2DDF" w:rsidRPr="00736760">
        <w:rPr>
          <w:i/>
        </w:rPr>
        <w:t>in Program Development and Evaluation</w:t>
      </w:r>
      <w:r w:rsidR="006A2DDF" w:rsidRPr="006A2DDF">
        <w:t xml:space="preserve"> </w:t>
      </w:r>
      <w:r w:rsidR="006A2DDF">
        <w:t xml:space="preserve">published by </w:t>
      </w:r>
      <w:r w:rsidRPr="00580AC3">
        <w:t xml:space="preserve">Roger A. Rennekamp </w:t>
      </w:r>
      <w:r w:rsidRPr="006A2DDF">
        <w:rPr>
          <w:i/>
        </w:rPr>
        <w:t>et al,</w:t>
      </w:r>
      <w:r>
        <w:t xml:space="preserve"> </w:t>
      </w:r>
      <w:r w:rsidR="006A2DDF">
        <w:t>they say “f</w:t>
      </w:r>
      <w:r w:rsidR="006A2DDF" w:rsidRPr="006A2DDF">
        <w:t xml:space="preserve">ocus groups are a special type of group used to gather information from members of a clearly defined target audience. Rather, a focus group is... </w:t>
      </w:r>
    </w:p>
    <w:p w14:paraId="7463E338" w14:textId="73790CC1" w:rsidR="006A2DDF" w:rsidRPr="006A2DDF" w:rsidRDefault="00794DD6" w:rsidP="006A2DDF">
      <w:pPr>
        <w:numPr>
          <w:ilvl w:val="0"/>
          <w:numId w:val="18"/>
        </w:numPr>
      </w:pPr>
      <w:r>
        <w:t>C</w:t>
      </w:r>
      <w:r w:rsidR="006A2DDF" w:rsidRPr="006A2DDF">
        <w:t xml:space="preserve">omposed of six to twelve people, </w:t>
      </w:r>
    </w:p>
    <w:p w14:paraId="3710C49E" w14:textId="15AE7833" w:rsidR="006A2DDF" w:rsidRPr="006A2DDF" w:rsidRDefault="005408F5" w:rsidP="006A2DDF">
      <w:pPr>
        <w:numPr>
          <w:ilvl w:val="0"/>
          <w:numId w:val="18"/>
        </w:numPr>
      </w:pPr>
      <w:r>
        <w:t>W</w:t>
      </w:r>
      <w:r w:rsidR="006A2DDF" w:rsidRPr="006A2DDF">
        <w:t xml:space="preserve">ho are similar in one or more ways, and </w:t>
      </w:r>
    </w:p>
    <w:p w14:paraId="1953C32F" w14:textId="5736F871" w:rsidR="006A2DDF" w:rsidRPr="006A2DDF" w:rsidRDefault="005408F5" w:rsidP="006A2DDF">
      <w:pPr>
        <w:numPr>
          <w:ilvl w:val="0"/>
          <w:numId w:val="18"/>
        </w:numPr>
      </w:pPr>
      <w:r>
        <w:t>A</w:t>
      </w:r>
      <w:r w:rsidR="006A2DDF" w:rsidRPr="006A2DDF">
        <w:t xml:space="preserve">re guided through a facilitated discussion, </w:t>
      </w:r>
    </w:p>
    <w:p w14:paraId="3D739720" w14:textId="7A91FE3C" w:rsidR="006A2DDF" w:rsidRPr="006A2DDF" w:rsidRDefault="005408F5" w:rsidP="006A2DDF">
      <w:pPr>
        <w:numPr>
          <w:ilvl w:val="0"/>
          <w:numId w:val="18"/>
        </w:numPr>
      </w:pPr>
      <w:r>
        <w:t>O</w:t>
      </w:r>
      <w:r w:rsidR="006A2DDF" w:rsidRPr="006A2DDF">
        <w:t xml:space="preserve">n a clearly defined topic, </w:t>
      </w:r>
    </w:p>
    <w:p w14:paraId="054761D1" w14:textId="3C0A0F93" w:rsidR="004C453F" w:rsidRDefault="005408F5" w:rsidP="004C453F">
      <w:pPr>
        <w:numPr>
          <w:ilvl w:val="0"/>
          <w:numId w:val="18"/>
        </w:numPr>
      </w:pPr>
      <w:r>
        <w:t>T</w:t>
      </w:r>
      <w:r w:rsidR="006A2DDF" w:rsidRPr="006A2DDF">
        <w:t xml:space="preserve">o gather information about the opinions of the group members. </w:t>
      </w:r>
    </w:p>
    <w:p w14:paraId="3A3832D0" w14:textId="77777777" w:rsidR="004C453F" w:rsidRDefault="004C453F" w:rsidP="004C453F"/>
    <w:p w14:paraId="5E4CBBEC" w14:textId="77777777" w:rsidR="00387B3B" w:rsidRDefault="004C453F" w:rsidP="004C453F">
      <w:pPr>
        <w:rPr>
          <w:rFonts w:cs="Arial"/>
        </w:rPr>
      </w:pPr>
      <w:r w:rsidRPr="004C453F">
        <w:rPr>
          <w:rFonts w:cs="Arial"/>
        </w:rPr>
        <w:t xml:space="preserve">The goal of a focus group is to promote self-disclosure among participants. Because a group, rather than an individual, is asked to respond to questions, dialogue tends to take on a life of its own. Participants “piggy-back” on the comments of others and add a richness to the dialogue that could not be achieved through a one-on-one interview. </w:t>
      </w:r>
      <w:r w:rsidR="00387B3B">
        <w:rPr>
          <w:rFonts w:cs="Arial"/>
        </w:rPr>
        <w:t>The focus group used in the evaluation comprised of people with the following attributes:</w:t>
      </w:r>
    </w:p>
    <w:p w14:paraId="3DF4C640" w14:textId="5C692661" w:rsidR="00387B3B" w:rsidRPr="00387B3B" w:rsidRDefault="00387B3B" w:rsidP="00387B3B">
      <w:pPr>
        <w:pStyle w:val="ListParagraph"/>
        <w:numPr>
          <w:ilvl w:val="0"/>
          <w:numId w:val="25"/>
        </w:numPr>
        <w:rPr>
          <w:rFonts w:cs="Arial"/>
        </w:rPr>
      </w:pPr>
      <w:r w:rsidRPr="00387B3B">
        <w:rPr>
          <w:rFonts w:cs="Arial"/>
        </w:rPr>
        <w:t xml:space="preserve">Students </w:t>
      </w:r>
    </w:p>
    <w:p w14:paraId="1877C0C9" w14:textId="452B9438" w:rsidR="00387B3B" w:rsidRDefault="00387B3B" w:rsidP="00387B3B">
      <w:pPr>
        <w:pStyle w:val="ListParagraph"/>
        <w:numPr>
          <w:ilvl w:val="0"/>
          <w:numId w:val="25"/>
        </w:numPr>
        <w:rPr>
          <w:rFonts w:cs="Arial"/>
        </w:rPr>
      </w:pPr>
      <w:r>
        <w:rPr>
          <w:rFonts w:cs="Arial"/>
        </w:rPr>
        <w:t>Age range 18 - 25</w:t>
      </w:r>
    </w:p>
    <w:p w14:paraId="05C5C4DF" w14:textId="77777777" w:rsidR="00387B3B" w:rsidRDefault="00387B3B" w:rsidP="00387B3B">
      <w:pPr>
        <w:pStyle w:val="ListParagraph"/>
        <w:numPr>
          <w:ilvl w:val="0"/>
          <w:numId w:val="25"/>
        </w:numPr>
        <w:rPr>
          <w:rFonts w:cs="Arial"/>
        </w:rPr>
      </w:pPr>
      <w:r>
        <w:rPr>
          <w:rFonts w:cs="Arial"/>
        </w:rPr>
        <w:t>S</w:t>
      </w:r>
      <w:r w:rsidRPr="00387B3B">
        <w:rPr>
          <w:rFonts w:cs="Arial"/>
        </w:rPr>
        <w:t>tudying level 3 Autonomous mobile robotics</w:t>
      </w:r>
    </w:p>
    <w:p w14:paraId="3CA0A65E" w14:textId="0F1E4CDF" w:rsidR="004C453F" w:rsidRPr="00387B3B" w:rsidRDefault="00387B3B" w:rsidP="00387B3B">
      <w:pPr>
        <w:pStyle w:val="ListParagraph"/>
        <w:numPr>
          <w:ilvl w:val="0"/>
          <w:numId w:val="25"/>
        </w:numPr>
        <w:rPr>
          <w:rFonts w:cs="Arial"/>
        </w:rPr>
      </w:pPr>
      <w:r w:rsidRPr="00387B3B">
        <w:rPr>
          <w:rFonts w:cs="Arial"/>
        </w:rPr>
        <w:t xml:space="preserve"> </w:t>
      </w:r>
    </w:p>
    <w:p w14:paraId="6FD6A32D" w14:textId="77777777" w:rsidR="005759CE" w:rsidRPr="004C453F" w:rsidRDefault="005759CE" w:rsidP="004C453F"/>
    <w:p w14:paraId="35003E57" w14:textId="28B34258" w:rsidR="004C453F" w:rsidRPr="00AC181A" w:rsidRDefault="004C453F" w:rsidP="00AC181A">
      <w:pPr>
        <w:pStyle w:val="ListParagraph"/>
        <w:numPr>
          <w:ilvl w:val="1"/>
          <w:numId w:val="28"/>
        </w:numPr>
        <w:rPr>
          <w:b/>
        </w:rPr>
      </w:pPr>
      <w:r w:rsidRPr="00AC181A">
        <w:rPr>
          <w:b/>
        </w:rPr>
        <w:t>Systems Evaluation</w:t>
      </w:r>
    </w:p>
    <w:p w14:paraId="10945704" w14:textId="77777777" w:rsidR="004C453F" w:rsidRDefault="004C453F" w:rsidP="004C453F"/>
    <w:p w14:paraId="01F26D4C" w14:textId="77777777" w:rsidR="004C453F" w:rsidRDefault="004C453F" w:rsidP="004C453F"/>
    <w:p w14:paraId="656463AC" w14:textId="11EFE34D" w:rsidR="004C453F" w:rsidRPr="00AC181A" w:rsidRDefault="004C453F" w:rsidP="00AC181A">
      <w:pPr>
        <w:pStyle w:val="ListParagraph"/>
        <w:numPr>
          <w:ilvl w:val="1"/>
          <w:numId w:val="28"/>
        </w:numPr>
        <w:rPr>
          <w:b/>
        </w:rPr>
      </w:pPr>
      <w:r w:rsidRPr="00AC181A">
        <w:rPr>
          <w:b/>
        </w:rPr>
        <w:t>Methodology Evaluation</w:t>
      </w:r>
    </w:p>
    <w:p w14:paraId="14737365" w14:textId="58911954" w:rsidR="006A2DDF" w:rsidRPr="00AC181A" w:rsidRDefault="00AE4F9B" w:rsidP="00AC181A">
      <w:pPr>
        <w:pStyle w:val="ListParagraph"/>
        <w:numPr>
          <w:ilvl w:val="2"/>
          <w:numId w:val="28"/>
        </w:numPr>
        <w:rPr>
          <w:b/>
        </w:rPr>
      </w:pPr>
      <w:r w:rsidRPr="00AC181A">
        <w:rPr>
          <w:b/>
        </w:rPr>
        <w:t>Overview</w:t>
      </w:r>
    </w:p>
    <w:p w14:paraId="0B472664" w14:textId="0D2C9536" w:rsidR="00AE4F9B" w:rsidRDefault="00AE4F9B" w:rsidP="006A2DDF">
      <w:r>
        <w:t xml:space="preserve">This section will discuss in depth the reason for using the extreme programming framework among all the other agile models and some traditional models. </w:t>
      </w:r>
      <w:r w:rsidR="000B636A">
        <w:t xml:space="preserve"> </w:t>
      </w:r>
      <w:r w:rsidR="000B636A" w:rsidRPr="00676FFA">
        <w:rPr>
          <w:lang w:val="en-US"/>
        </w:rPr>
        <w:t xml:space="preserve">A </w:t>
      </w:r>
      <w:r w:rsidR="000B636A">
        <w:rPr>
          <w:lang w:val="en-US"/>
        </w:rPr>
        <w:t xml:space="preserve">methodology is a </w:t>
      </w:r>
      <w:r w:rsidR="000B636A" w:rsidRPr="00676FFA">
        <w:rPr>
          <w:lang w:val="en-US"/>
        </w:rPr>
        <w:t>system of broad principles or rules from which specific methods or procedures may be derived to interpret or solve different problems within the scope of a particular discipline</w:t>
      </w:r>
      <w:r w:rsidR="000B636A">
        <w:rPr>
          <w:lang w:val="en-US"/>
        </w:rPr>
        <w:t xml:space="preserve">. </w:t>
      </w:r>
      <w:r>
        <w:t xml:space="preserve">However during the course of the </w:t>
      </w:r>
      <w:r w:rsidR="003F7E8D">
        <w:t xml:space="preserve">project, </w:t>
      </w:r>
      <w:r w:rsidR="009E6F36">
        <w:t xml:space="preserve">some practises where borrowed from other models. </w:t>
      </w:r>
    </w:p>
    <w:p w14:paraId="5D136AC2" w14:textId="77777777" w:rsidR="009E6F36" w:rsidRDefault="009E6F36" w:rsidP="006A2DDF"/>
    <w:p w14:paraId="4CF37F53" w14:textId="2A8BC936" w:rsidR="009E6F36" w:rsidRPr="003F7E8D" w:rsidRDefault="009E6F36" w:rsidP="006A2DDF">
      <w:pPr>
        <w:rPr>
          <w:b/>
        </w:rPr>
      </w:pPr>
      <w:r w:rsidRPr="003F7E8D">
        <w:rPr>
          <w:b/>
        </w:rPr>
        <w:t xml:space="preserve">Evaluation </w:t>
      </w:r>
    </w:p>
    <w:p w14:paraId="6A4CAA31" w14:textId="77777777" w:rsidR="004E528C" w:rsidRPr="00203441" w:rsidRDefault="00DE2B1E" w:rsidP="004E528C">
      <w:r>
        <w:t>Project duration is a</w:t>
      </w:r>
      <w:r w:rsidRPr="00840861">
        <w:t xml:space="preserve"> factor used for choosing a methodology. Heavyweight methodologies involve a lot of “time waste” outputs such as documentation, design documents, writing analysis etc. Concluding that when time is limited, using an agile methodology w</w:t>
      </w:r>
      <w:r w:rsidR="004A3377">
        <w:t>ould be better. This is the one of the</w:t>
      </w:r>
      <w:r>
        <w:t xml:space="preserve"> </w:t>
      </w:r>
      <w:r w:rsidR="004A3377">
        <w:t xml:space="preserve">two main </w:t>
      </w:r>
      <w:r>
        <w:t>reason</w:t>
      </w:r>
      <w:r w:rsidR="004A3377">
        <w:t>s</w:t>
      </w:r>
      <w:r>
        <w:t xml:space="preserve"> I believe </w:t>
      </w:r>
      <w:r w:rsidR="00FE0C72">
        <w:t>Extreme programming</w:t>
      </w:r>
      <w:r>
        <w:t xml:space="preserve"> was the best methodology to use </w:t>
      </w:r>
      <w:r w:rsidR="00FE0C72">
        <w:t>for the project of this size within the</w:t>
      </w:r>
      <w:r>
        <w:t xml:space="preserve"> time constraints.</w:t>
      </w:r>
      <w:r w:rsidR="00FE0C72">
        <w:t xml:space="preserve"> </w:t>
      </w:r>
      <w:r w:rsidR="004A3377">
        <w:t xml:space="preserve">The other reason for selecting this model was due to the fact that it offers flexibility and </w:t>
      </w:r>
      <w:r w:rsidR="008577AB">
        <w:t>adaptability, which</w:t>
      </w:r>
      <w:r w:rsidR="00DE407F">
        <w:t xml:space="preserve"> were the fundamental requirements of the model </w:t>
      </w:r>
      <w:r w:rsidR="004A3377">
        <w:t>as aforementioned in the above sections.</w:t>
      </w:r>
      <w:r w:rsidR="004E528C">
        <w:t xml:space="preserve"> This is </w:t>
      </w:r>
      <w:r w:rsidR="004E528C" w:rsidRPr="00203441">
        <w:t>type of agile software development involves developing and delivering functionality in fragments or in incremental stages. The XP methodology allows for iterations and changes are encouraged and are seen as natural and desirable happenings that occur during the course of the projects development cycle</w:t>
      </w:r>
      <w:r w:rsidR="004E528C">
        <w:t>. This</w:t>
      </w:r>
      <w:r w:rsidR="004E528C" w:rsidRPr="00203441">
        <w:t xml:space="preserve"> approach is beneficial and appropriate for this particular project where the exact requirements and potential difficulties are not always foreseeable due to the experimental </w:t>
      </w:r>
      <w:r w:rsidR="004E528C">
        <w:t xml:space="preserve">and dynamic </w:t>
      </w:r>
      <w:r w:rsidR="004E528C" w:rsidRPr="00203441">
        <w:t xml:space="preserve">nature of the project. The methodology involves splitting up the different aspects of the projects functionality steps giving the developer a greater degree of control over the projects development process. </w:t>
      </w:r>
    </w:p>
    <w:p w14:paraId="1A2A1835" w14:textId="77777777" w:rsidR="004E528C" w:rsidRPr="00203441" w:rsidRDefault="004E528C" w:rsidP="004E528C"/>
    <w:p w14:paraId="4FB2EE97" w14:textId="095E901A" w:rsidR="009E6F36" w:rsidRDefault="004E528C" w:rsidP="006A2DDF">
      <w:pPr>
        <w:rPr>
          <w:lang w:val="en-US"/>
        </w:rPr>
      </w:pPr>
      <w:r w:rsidRPr="00203441">
        <w:t>“XP builds on best practises such as unit testing, pair programming, and refactoring” (Erich Gamma, 1999). However, since this is an ind</w:t>
      </w:r>
      <w:r>
        <w:t>ividual project,</w:t>
      </w:r>
      <w:r w:rsidRPr="00203441">
        <w:t xml:space="preserve"> pair programming will not be practised, as this requires two people to undertake. “Extreme programming uses an object oriented approach as its preferred development paradigm and encompasses a set of rules and practices that occur within the context of four framework activities: planning, design, coding and testing.” (Roger S. Pressman, 2010)</w:t>
      </w:r>
      <w:r>
        <w:t xml:space="preserve">. </w:t>
      </w:r>
      <w:r w:rsidR="009E6F36">
        <w:rPr>
          <w:lang w:val="en-US"/>
        </w:rPr>
        <w:t>The extreme model</w:t>
      </w:r>
      <w:r w:rsidR="009E6F36" w:rsidRPr="003832A3">
        <w:rPr>
          <w:lang w:val="en-US"/>
        </w:rPr>
        <w:t xml:space="preserve"> approach </w:t>
      </w:r>
      <w:r w:rsidR="009E6F36" w:rsidRPr="003832A3">
        <w:rPr>
          <w:bCs/>
          <w:lang w:val="en-US"/>
        </w:rPr>
        <w:t xml:space="preserve">carries far less risk than </w:t>
      </w:r>
      <w:r w:rsidR="009E6F36">
        <w:rPr>
          <w:bCs/>
          <w:lang w:val="en-US"/>
        </w:rPr>
        <w:t xml:space="preserve">most traditional methodologies like </w:t>
      </w:r>
      <w:r w:rsidR="009E6F36" w:rsidRPr="003832A3">
        <w:rPr>
          <w:bCs/>
          <w:lang w:val="en-US"/>
        </w:rPr>
        <w:t>Waterfall</w:t>
      </w:r>
      <w:r w:rsidR="009E6F36">
        <w:rPr>
          <w:bCs/>
          <w:lang w:val="en-US"/>
        </w:rPr>
        <w:t xml:space="preserve"> including some agile models</w:t>
      </w:r>
      <w:r w:rsidR="009E6F36" w:rsidRPr="003832A3">
        <w:rPr>
          <w:bCs/>
          <w:lang w:val="en-US"/>
        </w:rPr>
        <w:t xml:space="preserve"> appro</w:t>
      </w:r>
      <w:r w:rsidR="009E6F36">
        <w:rPr>
          <w:lang w:val="en-US"/>
        </w:rPr>
        <w:t>aches. The</w:t>
      </w:r>
      <w:r w:rsidR="009E6F36" w:rsidRPr="003832A3">
        <w:rPr>
          <w:lang w:val="en-US"/>
        </w:rPr>
        <w:t xml:space="preserve"> </w:t>
      </w:r>
      <w:r w:rsidR="009E6F36" w:rsidRPr="003832A3">
        <w:rPr>
          <w:bCs/>
          <w:lang w:val="en-US"/>
        </w:rPr>
        <w:t xml:space="preserve">focus </w:t>
      </w:r>
      <w:r w:rsidR="009E6F36">
        <w:rPr>
          <w:bCs/>
          <w:lang w:val="en-US"/>
        </w:rPr>
        <w:t xml:space="preserve">is </w:t>
      </w:r>
      <w:r w:rsidR="009E6F36" w:rsidRPr="003832A3">
        <w:rPr>
          <w:bCs/>
          <w:lang w:val="en-US"/>
        </w:rPr>
        <w:t>on delivering fully tested, independent, valuable, small features</w:t>
      </w:r>
      <w:r w:rsidR="009E6F36">
        <w:rPr>
          <w:lang w:val="en-US"/>
        </w:rPr>
        <w:t xml:space="preserve">. As such, risks are diversified i.e. </w:t>
      </w:r>
      <w:r w:rsidR="009E6F36" w:rsidRPr="003832A3">
        <w:rPr>
          <w:lang w:val="en-US"/>
        </w:rPr>
        <w:t>if one feature goes wrong, it should not impact another feature.</w:t>
      </w:r>
    </w:p>
    <w:p w14:paraId="0BCAF8F6" w14:textId="77777777" w:rsidR="008633A2" w:rsidRPr="006A2DDF" w:rsidRDefault="008633A2" w:rsidP="006A2DDF"/>
    <w:p w14:paraId="0719FE8D" w14:textId="6150CCB2" w:rsidR="00AE4F9B" w:rsidRDefault="00AE4F9B" w:rsidP="00AE4F9B">
      <w:pPr>
        <w:rPr>
          <w:lang w:val="en-US"/>
        </w:rPr>
      </w:pPr>
      <w:r>
        <w:rPr>
          <w:lang w:val="en-US"/>
        </w:rPr>
        <w:t>Extensive communication is also another core principle of agile development methodologies, however the level of communication differs in different approaches. In Scrum and Extreme Programming (XP) informal daily meetings happen which keeps all team members up-to-date with the process, while in Feature Driven Development (FDD) and Dynamic Systems Development Methodology (DSDM) information is shared through documents which puts a lot of work on the developers to write the documentation, and in Crystal and ASD face to face m</w:t>
      </w:r>
      <w:r w:rsidR="009E6F36">
        <w:rPr>
          <w:lang w:val="en-US"/>
        </w:rPr>
        <w:t>eetings take place.  While extreme programming</w:t>
      </w:r>
      <w:r>
        <w:rPr>
          <w:lang w:val="en-US"/>
        </w:rPr>
        <w:t xml:space="preserve"> puts more emphasis on programmer productivity than the documentation, this leaves it vulnerable to easy abuse and poorly documented as compared to other approaches like FDD and DSDM.</w:t>
      </w:r>
    </w:p>
    <w:p w14:paraId="1E60951E" w14:textId="77777777" w:rsidR="005240E1" w:rsidRDefault="005240E1" w:rsidP="00AE4F9B">
      <w:pPr>
        <w:rPr>
          <w:lang w:val="en-US"/>
        </w:rPr>
      </w:pPr>
    </w:p>
    <w:p w14:paraId="7A45667A" w14:textId="33915C27" w:rsidR="005240E1" w:rsidRDefault="005240E1" w:rsidP="00AE4F9B">
      <w:pPr>
        <w:rPr>
          <w:lang w:val="en-US"/>
        </w:rPr>
      </w:pPr>
      <w:r>
        <w:rPr>
          <w:lang w:val="en-US"/>
        </w:rPr>
        <w:t>One of the disadvantage</w:t>
      </w:r>
      <w:r w:rsidR="00FA6995">
        <w:rPr>
          <w:lang w:val="en-US"/>
        </w:rPr>
        <w:t>s</w:t>
      </w:r>
      <w:r>
        <w:rPr>
          <w:lang w:val="en-US"/>
        </w:rPr>
        <w:t xml:space="preserve"> of Extreme programming is the way it allows for changes. This in one hand is an advantage, while on the other hand is a disadvantage since changing requirements allow clients to get tempted to keep demanding more functionalities. The agility of this methodology makes it suitable for a project of any size, however it is recommended that this mod</w:t>
      </w:r>
      <w:r w:rsidR="00FA6995">
        <w:rPr>
          <w:lang w:val="en-US"/>
        </w:rPr>
        <w:t>el be applied to small projects due to its other limitations.</w:t>
      </w:r>
    </w:p>
    <w:p w14:paraId="22479404" w14:textId="77777777" w:rsidR="00AE4F9B" w:rsidRDefault="00AE4F9B" w:rsidP="00BF1D57">
      <w:pPr>
        <w:rPr>
          <w:lang w:val="en-US"/>
        </w:rPr>
      </w:pPr>
    </w:p>
    <w:p w14:paraId="2F0624F0" w14:textId="77777777" w:rsidR="00AE4F9B" w:rsidRDefault="00AE4F9B" w:rsidP="00BF1D57">
      <w:pPr>
        <w:rPr>
          <w:lang w:val="en-US"/>
        </w:rPr>
      </w:pPr>
    </w:p>
    <w:p w14:paraId="4E80E8FB" w14:textId="77777777" w:rsidR="003B1788" w:rsidRDefault="003B1788" w:rsidP="00BF1D57">
      <w:pPr>
        <w:rPr>
          <w:lang w:val="en-US"/>
        </w:rPr>
      </w:pPr>
    </w:p>
    <w:p w14:paraId="19C3C99B" w14:textId="77777777" w:rsidR="00AE4F9B" w:rsidRDefault="00AE4F9B" w:rsidP="00BF1D57">
      <w:pPr>
        <w:rPr>
          <w:lang w:val="en-US"/>
        </w:rPr>
      </w:pPr>
    </w:p>
    <w:p w14:paraId="5E88D0F0" w14:textId="3822F2EB" w:rsidR="00BF1D57" w:rsidRPr="00A84D1A" w:rsidRDefault="00B56E0E" w:rsidP="00BF1D57">
      <w:pPr>
        <w:rPr>
          <w:lang w:val="en-US"/>
        </w:rPr>
      </w:pPr>
      <w:r>
        <w:rPr>
          <w:lang w:val="en-US"/>
        </w:rPr>
        <w:t xml:space="preserve">The language </w:t>
      </w:r>
      <w:r w:rsidR="00BF1D57" w:rsidRPr="00A84D1A">
        <w:rPr>
          <w:lang w:val="en-US"/>
        </w:rPr>
        <w:t xml:space="preserve">used is Python, which complements this methodology and </w:t>
      </w:r>
      <w:r>
        <w:rPr>
          <w:lang w:val="en-US"/>
        </w:rPr>
        <w:t xml:space="preserve">because </w:t>
      </w:r>
      <w:r w:rsidR="00BF1D57" w:rsidRPr="00A84D1A">
        <w:rPr>
          <w:lang w:val="en-US"/>
        </w:rPr>
        <w:t>the advantages it offers. Python is a general-purpose, dynamic, object-oriented programming language. The design purpose of the Python language emphasizes programmer productivity and code readability.</w:t>
      </w:r>
    </w:p>
    <w:p w14:paraId="054652A1" w14:textId="7E7CCA8D" w:rsidR="00580AC3" w:rsidRDefault="00580AC3"/>
    <w:p w14:paraId="089C86DA" w14:textId="77777777" w:rsidR="00916788" w:rsidRDefault="00916788"/>
    <w:p w14:paraId="77EE08EC" w14:textId="77777777" w:rsidR="00916788" w:rsidRDefault="00916788"/>
    <w:p w14:paraId="2E5D2C70" w14:textId="3DFD63B2" w:rsidR="00CF6AFA" w:rsidRPr="00605F7F" w:rsidRDefault="00916788" w:rsidP="00605F7F">
      <w:pPr>
        <w:pStyle w:val="ListParagraph"/>
        <w:numPr>
          <w:ilvl w:val="0"/>
          <w:numId w:val="28"/>
        </w:numPr>
        <w:rPr>
          <w:b/>
          <w:sz w:val="32"/>
        </w:rPr>
      </w:pPr>
      <w:r w:rsidRPr="00605F7F">
        <w:rPr>
          <w:b/>
          <w:sz w:val="32"/>
        </w:rPr>
        <w:t>Resources</w:t>
      </w:r>
      <w:r w:rsidR="00B37E8E" w:rsidRPr="00605F7F">
        <w:rPr>
          <w:b/>
          <w:sz w:val="32"/>
        </w:rPr>
        <w:t xml:space="preserve"> /Toolset Analysis</w:t>
      </w:r>
    </w:p>
    <w:p w14:paraId="79A7449E" w14:textId="329A23A6" w:rsidR="005B39ED" w:rsidRPr="00605F7F" w:rsidRDefault="005B39ED" w:rsidP="00605F7F">
      <w:pPr>
        <w:pStyle w:val="ListParagraph"/>
        <w:numPr>
          <w:ilvl w:val="1"/>
          <w:numId w:val="28"/>
        </w:numPr>
        <w:rPr>
          <w:b/>
        </w:rPr>
      </w:pPr>
      <w:r w:rsidRPr="00605F7F">
        <w:rPr>
          <w:b/>
        </w:rPr>
        <w:t>Strands Project</w:t>
      </w:r>
    </w:p>
    <w:p w14:paraId="762840CF" w14:textId="77777777" w:rsidR="00605F7F" w:rsidRDefault="005B39ED" w:rsidP="00605F7F">
      <w:pPr>
        <w:pStyle w:val="ListParagraph"/>
        <w:numPr>
          <w:ilvl w:val="1"/>
          <w:numId w:val="28"/>
        </w:numPr>
        <w:rPr>
          <w:b/>
        </w:rPr>
      </w:pPr>
      <w:r w:rsidRPr="00605F7F">
        <w:rPr>
          <w:b/>
        </w:rPr>
        <w:t>Ubuntu 14.04.3LTS (Trusty)</w:t>
      </w:r>
    </w:p>
    <w:p w14:paraId="245A1D64" w14:textId="014B306D" w:rsidR="005B39ED" w:rsidRPr="00605F7F" w:rsidRDefault="005B39ED" w:rsidP="00605F7F">
      <w:pPr>
        <w:pStyle w:val="ListParagraph"/>
        <w:numPr>
          <w:ilvl w:val="1"/>
          <w:numId w:val="28"/>
        </w:numPr>
        <w:rPr>
          <w:b/>
        </w:rPr>
      </w:pPr>
      <w:r w:rsidRPr="00605F7F">
        <w:rPr>
          <w:b/>
        </w:rPr>
        <w:t>Ros Indigo</w:t>
      </w:r>
    </w:p>
    <w:p w14:paraId="3DE24E68" w14:textId="5BBC9A2E" w:rsidR="0043115C" w:rsidRPr="0043115C" w:rsidRDefault="00A575A4" w:rsidP="0043115C">
      <w:pPr>
        <w:rPr>
          <w:rFonts w:eastAsia="Times New Roman" w:cs="Times New Roman"/>
        </w:rPr>
      </w:pPr>
      <w:r>
        <w:rPr>
          <w:rFonts w:eastAsia="Times New Roman" w:cs="Times New Roman"/>
          <w:color w:val="333333"/>
          <w:shd w:val="clear" w:color="auto" w:fill="FFFFFF"/>
        </w:rPr>
        <w:t>“</w:t>
      </w:r>
      <w:r w:rsidR="00E60924">
        <w:rPr>
          <w:rFonts w:eastAsia="Times New Roman" w:cs="Times New Roman"/>
          <w:color w:val="333333"/>
          <w:shd w:val="clear" w:color="auto" w:fill="FFFFFF"/>
        </w:rPr>
        <w:t>T</w:t>
      </w:r>
      <w:r w:rsidR="0043115C" w:rsidRPr="0043115C">
        <w:rPr>
          <w:rFonts w:eastAsia="Times New Roman" w:cs="Times New Roman"/>
          <w:color w:val="333333"/>
          <w:shd w:val="clear" w:color="auto" w:fill="FFFFFF"/>
        </w:rPr>
        <w:t>he goal of ROS is </w:t>
      </w:r>
      <w:r w:rsidR="0043115C" w:rsidRPr="0043115C">
        <w:rPr>
          <w:rFonts w:eastAsia="Times New Roman" w:cs="Times New Roman"/>
          <w:i/>
          <w:iCs/>
          <w:color w:val="333333"/>
          <w:shd w:val="clear" w:color="auto" w:fill="FFFFFF"/>
        </w:rPr>
        <w:t>not</w:t>
      </w:r>
      <w:r w:rsidR="0043115C" w:rsidRPr="0043115C">
        <w:rPr>
          <w:rFonts w:eastAsia="Times New Roman" w:cs="Times New Roman"/>
          <w:color w:val="333333"/>
          <w:shd w:val="clear" w:color="auto" w:fill="FFFFFF"/>
        </w:rPr>
        <w:t> to be a framework with the most features. Instead, the primary goal of ROS is to support code </w:t>
      </w:r>
      <w:r w:rsidR="0043115C" w:rsidRPr="0043115C">
        <w:rPr>
          <w:rFonts w:eastAsia="Times New Roman" w:cs="Times New Roman"/>
          <w:i/>
          <w:iCs/>
          <w:color w:val="333333"/>
          <w:shd w:val="clear" w:color="auto" w:fill="FFFFFF"/>
        </w:rPr>
        <w:t>reuse</w:t>
      </w:r>
      <w:r w:rsidR="0043115C" w:rsidRPr="0043115C">
        <w:rPr>
          <w:rFonts w:eastAsia="Times New Roman" w:cs="Times New Roman"/>
          <w:color w:val="333333"/>
          <w:shd w:val="clear" w:color="auto" w:fill="FFFFFF"/>
        </w:rPr>
        <w:t> in robotics research and development. ROS is a distributed framework of processes (aka </w:t>
      </w:r>
      <w:r w:rsidR="0043115C" w:rsidRPr="0043115C">
        <w:rPr>
          <w:rFonts w:eastAsia="Times New Roman" w:cs="Times New Roman"/>
          <w:i/>
          <w:iCs/>
          <w:color w:val="333333"/>
          <w:shd w:val="clear" w:color="auto" w:fill="FFFFFF"/>
        </w:rPr>
        <w:t>Nodes</w:t>
      </w:r>
      <w:r w:rsidR="0043115C" w:rsidRPr="0043115C">
        <w:rPr>
          <w:rFonts w:eastAsia="Times New Roman" w:cs="Times New Roman"/>
          <w:color w:val="333333"/>
          <w:shd w:val="clear" w:color="auto" w:fill="FFFFFF"/>
        </w:rPr>
        <w:t>) that enables executables to be individually designed and loosely coupled at runtime.</w:t>
      </w:r>
      <w:r>
        <w:rPr>
          <w:rFonts w:eastAsia="Times New Roman" w:cs="Times New Roman"/>
          <w:color w:val="333333"/>
          <w:shd w:val="clear" w:color="auto" w:fill="FFFFFF"/>
        </w:rPr>
        <w:t>” (ROS.org)</w:t>
      </w:r>
    </w:p>
    <w:p w14:paraId="408ABD48" w14:textId="77777777" w:rsidR="0043115C" w:rsidRPr="0043115C" w:rsidRDefault="0043115C" w:rsidP="0043115C">
      <w:pPr>
        <w:rPr>
          <w:b/>
        </w:rPr>
      </w:pPr>
    </w:p>
    <w:p w14:paraId="1550A056" w14:textId="3A17FCFF" w:rsidR="0044357C" w:rsidRPr="00605F7F" w:rsidRDefault="00A84D1A" w:rsidP="00605F7F">
      <w:pPr>
        <w:pStyle w:val="ListParagraph"/>
        <w:numPr>
          <w:ilvl w:val="1"/>
          <w:numId w:val="28"/>
        </w:numPr>
        <w:rPr>
          <w:b/>
        </w:rPr>
      </w:pPr>
      <w:r w:rsidRPr="00605F7F">
        <w:rPr>
          <w:b/>
        </w:rPr>
        <w:t>PyQt4</w:t>
      </w:r>
    </w:p>
    <w:p w14:paraId="4B977F57" w14:textId="5F77B4F7" w:rsidR="0044357C" w:rsidRPr="007905A7" w:rsidRDefault="0044357C" w:rsidP="0044357C">
      <w:r>
        <w:t>This section</w:t>
      </w:r>
      <w:r w:rsidRPr="00314003">
        <w:t xml:space="preserve"> is specifically about PyQt4, the Python bindings for the Qt 4 C++ application development framework.</w:t>
      </w:r>
      <w:r>
        <w:t xml:space="preserve"> “</w:t>
      </w:r>
      <w:r w:rsidRPr="00314003">
        <w:t xml:space="preserve">PyQt4 is provided in the form of 10 Python modules which between them contain around 400 classes and about 6 000 methods and functions. </w:t>
      </w:r>
      <w:r w:rsidRPr="007905A7">
        <w:t>PyQt is the python binding for Qt Library. With the help of PyQt, we can develop GUI applications. PyQt4 contains various modules and classes. Some of the im</w:t>
      </w:r>
      <w:r>
        <w:t>portant modules used for this project are</w:t>
      </w:r>
      <w:r w:rsidRPr="007905A7">
        <w:t xml:space="preserve"> </w:t>
      </w:r>
    </w:p>
    <w:p w14:paraId="0DFCFC42" w14:textId="77777777" w:rsidR="0044357C" w:rsidRPr="007905A7" w:rsidRDefault="0044357C" w:rsidP="0044357C">
      <w:r w:rsidRPr="007905A7">
        <w:t>• QtCore</w:t>
      </w:r>
      <w:r w:rsidRPr="007905A7">
        <w:br/>
        <w:t xml:space="preserve">– Contains details about non-gui functionalities </w:t>
      </w:r>
    </w:p>
    <w:p w14:paraId="3D6626AD" w14:textId="77777777" w:rsidR="0044357C" w:rsidRDefault="0044357C" w:rsidP="0044357C">
      <w:pPr>
        <w:pStyle w:val="ListParagraph"/>
        <w:numPr>
          <w:ilvl w:val="0"/>
          <w:numId w:val="26"/>
        </w:numPr>
      </w:pPr>
      <w:r w:rsidRPr="007905A7">
        <w:t xml:space="preserve">e.g. Time, strings, directories, threads etc. </w:t>
      </w:r>
    </w:p>
    <w:p w14:paraId="12E68541" w14:textId="77777777" w:rsidR="0044357C" w:rsidRPr="007905A7" w:rsidRDefault="0044357C" w:rsidP="0044357C">
      <w:r w:rsidRPr="007905A7">
        <w:t xml:space="preserve">• QtGui </w:t>
      </w:r>
    </w:p>
    <w:p w14:paraId="3092D040" w14:textId="77777777" w:rsidR="0044357C" w:rsidRDefault="0044357C" w:rsidP="0044357C">
      <w:r w:rsidRPr="007905A7">
        <w:t>– Details about graphical components</w:t>
      </w:r>
      <w:r w:rsidRPr="007905A7">
        <w:br/>
        <w:t xml:space="preserve">– e.g. button, windows, tool bar, dialog box etc. </w:t>
      </w:r>
    </w:p>
    <w:p w14:paraId="0B4C0597" w14:textId="77777777" w:rsidR="0044357C" w:rsidRDefault="0044357C" w:rsidP="0044357C"/>
    <w:p w14:paraId="7E7F1944" w14:textId="77777777" w:rsidR="0044357C" w:rsidRPr="006871E8" w:rsidRDefault="0044357C" w:rsidP="0044357C">
      <w:r w:rsidRPr="006871E8">
        <w:t xml:space="preserve">The GUI toolkit provides the graphical user interface (GUI) elements, or widgets, like buttons, scrollbars, text boxes, label fields, </w:t>
      </w:r>
      <w:r>
        <w:t>tree view lists, file-open dia</w:t>
      </w:r>
      <w:r w:rsidRPr="006871E8">
        <w:t xml:space="preserve">logues and so on. These widgets are an integral and essential part of the user interface. </w:t>
      </w:r>
    </w:p>
    <w:p w14:paraId="6CF9345F" w14:textId="77777777" w:rsidR="0044357C" w:rsidRDefault="0044357C" w:rsidP="0044357C"/>
    <w:p w14:paraId="2F5B054B" w14:textId="39E80C09" w:rsidR="0044357C" w:rsidRPr="00605F7F" w:rsidRDefault="0044357C" w:rsidP="00605F7F">
      <w:pPr>
        <w:pStyle w:val="ListParagraph"/>
        <w:numPr>
          <w:ilvl w:val="1"/>
          <w:numId w:val="28"/>
        </w:numPr>
        <w:rPr>
          <w:b/>
        </w:rPr>
      </w:pPr>
      <w:r w:rsidRPr="00605F7F">
        <w:rPr>
          <w:b/>
        </w:rPr>
        <w:t>Python</w:t>
      </w:r>
    </w:p>
    <w:p w14:paraId="51E6CD8F" w14:textId="77777777" w:rsidR="0044357C" w:rsidRDefault="0044357C" w:rsidP="0044357C">
      <w:r w:rsidRPr="002B6979">
        <w:t xml:space="preserve">Python is probably the easiest to learn and nicest scripting language in widespread use, and Qt is probably the best library </w:t>
      </w:r>
      <w:r>
        <w:t>for developing GUI applications</w:t>
      </w:r>
      <w:r w:rsidRPr="002B6979">
        <w:t>. No compilation is required thanks to Python being interpreted, and no source code changes to adapt to different operating systems are required thanks to Qt abstracting away the platform- specific details.</w:t>
      </w:r>
    </w:p>
    <w:p w14:paraId="1E68D373" w14:textId="77777777" w:rsidR="0044357C" w:rsidRDefault="0044357C" w:rsidP="0044357C"/>
    <w:p w14:paraId="368496DA" w14:textId="77777777" w:rsidR="0044357C" w:rsidRDefault="0044357C" w:rsidP="0044357C">
      <w:r w:rsidRPr="00314003">
        <w:rPr>
          <w:rFonts w:cs="Times New Roman"/>
        </w:rPr>
        <w:t xml:space="preserve">Python is a very expressive language, which means that we can usually write far fewer lines of Python code than would be required for an equivalent application written in, say, C++ or Java. This </w:t>
      </w:r>
      <w:r w:rsidRPr="00314003">
        <w:t>makes PyQt an ideal tool for rapidly and easily developing GUI applications, whether for prototyping or for production use</w:t>
      </w:r>
      <w:r w:rsidRPr="00314003">
        <w:rPr>
          <w:rFonts w:ascii="Georgia" w:hAnsi="Georgia"/>
        </w:rPr>
        <w:t xml:space="preserve">. </w:t>
      </w:r>
    </w:p>
    <w:p w14:paraId="3B8AF235" w14:textId="254210F6" w:rsidR="0044357C" w:rsidRPr="00A67E27" w:rsidRDefault="00A67E27" w:rsidP="0044357C">
      <w:r>
        <w:tab/>
      </w:r>
      <w:r>
        <w:tab/>
      </w:r>
      <w:r>
        <w:tab/>
      </w:r>
      <w:r>
        <w:tab/>
      </w:r>
      <w:r>
        <w:tab/>
      </w:r>
      <w:r>
        <w:tab/>
      </w:r>
    </w:p>
    <w:p w14:paraId="13B09DED" w14:textId="673F6169" w:rsidR="005B39ED" w:rsidRPr="00605F7F" w:rsidRDefault="00A84D1A" w:rsidP="00605F7F">
      <w:pPr>
        <w:pStyle w:val="ListParagraph"/>
        <w:numPr>
          <w:ilvl w:val="1"/>
          <w:numId w:val="28"/>
        </w:numPr>
        <w:rPr>
          <w:b/>
        </w:rPr>
      </w:pPr>
      <w:r w:rsidRPr="00605F7F">
        <w:rPr>
          <w:b/>
        </w:rPr>
        <w:t>PyMongo</w:t>
      </w:r>
    </w:p>
    <w:p w14:paraId="477E8A5F" w14:textId="0CF3F11C" w:rsidR="00CF6AFA" w:rsidRPr="00605F7F" w:rsidRDefault="00CF6AFA" w:rsidP="00605F7F">
      <w:pPr>
        <w:pStyle w:val="ListParagraph"/>
        <w:numPr>
          <w:ilvl w:val="1"/>
          <w:numId w:val="28"/>
        </w:numPr>
        <w:rPr>
          <w:b/>
        </w:rPr>
      </w:pPr>
      <w:r w:rsidRPr="00605F7F">
        <w:rPr>
          <w:b/>
        </w:rPr>
        <w:t>MongoDB</w:t>
      </w:r>
    </w:p>
    <w:p w14:paraId="361CE828" w14:textId="50A9516E" w:rsidR="00B37E8E" w:rsidRDefault="00B37E8E" w:rsidP="00C342EC">
      <w:r>
        <w:t xml:space="preserve">MongoDB is a “scalable, high performance, open source NoSQL Database” (MongoDB.org). </w:t>
      </w:r>
      <w:r w:rsidR="005408F5">
        <w:t>NoSQL</w:t>
      </w:r>
      <w:r w:rsidR="00726AED">
        <w:t xml:space="preserve"> refers to a </w:t>
      </w:r>
      <w:r w:rsidR="00794DD6">
        <w:t>movement that</w:t>
      </w:r>
      <w:r w:rsidR="00726AED">
        <w:t xml:space="preserve"> began in 2009, “which is best described as Not Only SQL” (nosql-database.org). According to Harrison (2010), NoSQL databases are highly scalable, can store a large amount of data types, are easier to maintain, cheaper and more flexible than regular Relational Database</w:t>
      </w:r>
      <w:r w:rsidR="00F11E64">
        <w:t xml:space="preserve"> Management Systems (RDBMS’s). </w:t>
      </w:r>
    </w:p>
    <w:p w14:paraId="7E1E1193" w14:textId="77777777" w:rsidR="00F11E64" w:rsidRDefault="00F11E64" w:rsidP="00F11E64">
      <w:pPr>
        <w:pStyle w:val="ListParagraph"/>
        <w:ind w:left="1440"/>
      </w:pPr>
    </w:p>
    <w:p w14:paraId="2665FCF4" w14:textId="6B04F600" w:rsidR="005B39ED" w:rsidRPr="008C0C76" w:rsidRDefault="00F11E64" w:rsidP="008C0C76">
      <w:r w:rsidRPr="00C342EC">
        <w:rPr>
          <w:lang w:val="en-US"/>
        </w:rPr>
        <w:t>“In MongoDB you store JSON-like documents with dynamic schemas. The goal of MongoDB is to bridge the gap between key-value stores (which are fast and scalable) and relational databases (which have rich functionality).</w:t>
      </w:r>
      <w:r w:rsidR="00D97D4F" w:rsidRPr="00C342EC">
        <w:rPr>
          <w:lang w:val="en-US"/>
        </w:rPr>
        <w:t xml:space="preserve"> This new data model simplifies coding significantly, and also improves performance by grouping relevant data together internally.</w:t>
      </w:r>
      <w:r w:rsidRPr="00C342EC">
        <w:rPr>
          <w:lang w:val="en-US"/>
        </w:rPr>
        <w:t xml:space="preserve">” </w:t>
      </w:r>
      <w:r>
        <w:t xml:space="preserve">(MongoDB.org). </w:t>
      </w:r>
    </w:p>
    <w:p w14:paraId="02BCD365" w14:textId="385E4B3F" w:rsidR="00D97D4F" w:rsidRDefault="00CF6AFA" w:rsidP="00CF6AFA">
      <w:r>
        <w:t xml:space="preserve"> </w:t>
      </w:r>
    </w:p>
    <w:p w14:paraId="0616A562" w14:textId="511749CC" w:rsidR="00CF6AFA" w:rsidRPr="00605F7F" w:rsidRDefault="00CF6AFA" w:rsidP="00605F7F">
      <w:pPr>
        <w:pStyle w:val="ListParagraph"/>
        <w:numPr>
          <w:ilvl w:val="0"/>
          <w:numId w:val="28"/>
        </w:numPr>
        <w:rPr>
          <w:b/>
          <w:sz w:val="32"/>
        </w:rPr>
      </w:pPr>
      <w:r w:rsidRPr="00605F7F">
        <w:rPr>
          <w:b/>
          <w:sz w:val="32"/>
        </w:rPr>
        <w:t>Conclusion</w:t>
      </w:r>
    </w:p>
    <w:p w14:paraId="2D8DEF57" w14:textId="16C800BF" w:rsidR="000E0799" w:rsidRPr="00605F7F" w:rsidRDefault="000E0799" w:rsidP="00605F7F">
      <w:pPr>
        <w:pStyle w:val="ListParagraph"/>
        <w:numPr>
          <w:ilvl w:val="1"/>
          <w:numId w:val="28"/>
        </w:numPr>
        <w:rPr>
          <w:b/>
        </w:rPr>
      </w:pPr>
      <w:r w:rsidRPr="00605F7F">
        <w:rPr>
          <w:b/>
        </w:rPr>
        <w:t>Overview</w:t>
      </w:r>
    </w:p>
    <w:p w14:paraId="07DF46E4" w14:textId="05381EF9" w:rsidR="000E0799" w:rsidRPr="000E0799" w:rsidRDefault="000E0799" w:rsidP="000E0799">
      <w:r w:rsidRPr="000E0799">
        <w:t xml:space="preserve">Generally, research and innovation in tools </w:t>
      </w:r>
      <w:r w:rsidR="00A87828">
        <w:t>trail innovation in user inter</w:t>
      </w:r>
      <w:r w:rsidRPr="000E0799">
        <w:t>face design, since it only makes sense to develop tools when you know for what kinds of interfaces you are building tools. Given the consolidation of the user interface on the desktop metaphor in the last 15 years, it is not surprising that tools have matured to the point where commercial tools have fairly successfully covered the important aspects of user interface construction. It is clear that the research on user interface software tools has had enormous impact on the proces</w:t>
      </w:r>
      <w:r w:rsidR="00A87828">
        <w:t>s of software development. However, I</w:t>
      </w:r>
      <w:r w:rsidRPr="000E0799">
        <w:t xml:space="preserve"> believe that user interface design is poised for a radical change in the near future, primarily brought on by the rise of ubiquitous computing, recognition-based user interfaces, 3D, and o</w:t>
      </w:r>
      <w:r w:rsidR="00A87828">
        <w:t>ther technologies. Therefore, I</w:t>
      </w:r>
      <w:r w:rsidRPr="000E0799">
        <w:t xml:space="preserve"> expect to see a resurgence of interest and research on user interface software tools in order to support the new user interface styles. </w:t>
      </w:r>
    </w:p>
    <w:p w14:paraId="1AF6864F" w14:textId="77777777" w:rsidR="000E0799" w:rsidRDefault="00B45072" w:rsidP="00B45072">
      <w:r>
        <w:t xml:space="preserve"> </w:t>
      </w:r>
    </w:p>
    <w:p w14:paraId="2969EE0B" w14:textId="77777777" w:rsidR="00605F7F" w:rsidRDefault="00D97D4F" w:rsidP="00B45072">
      <w:pPr>
        <w:pStyle w:val="ListParagraph"/>
        <w:numPr>
          <w:ilvl w:val="1"/>
          <w:numId w:val="28"/>
        </w:numPr>
        <w:rPr>
          <w:b/>
        </w:rPr>
      </w:pPr>
      <w:r w:rsidRPr="00605F7F">
        <w:rPr>
          <w:b/>
        </w:rPr>
        <w:t>Objective A</w:t>
      </w:r>
      <w:r w:rsidR="00CF6AFA" w:rsidRPr="00605F7F">
        <w:rPr>
          <w:b/>
        </w:rPr>
        <w:t>nalysis (all)</w:t>
      </w:r>
    </w:p>
    <w:p w14:paraId="3275D449" w14:textId="77777777" w:rsidR="00605F7F" w:rsidRPr="00605F7F" w:rsidRDefault="00605F7F" w:rsidP="00605F7F">
      <w:pPr>
        <w:pStyle w:val="ListParagraph"/>
        <w:rPr>
          <w:b/>
        </w:rPr>
      </w:pPr>
    </w:p>
    <w:p w14:paraId="56395CB9" w14:textId="77777777" w:rsidR="00605F7F" w:rsidRDefault="00D97D4F" w:rsidP="00B45072">
      <w:pPr>
        <w:pStyle w:val="ListParagraph"/>
        <w:numPr>
          <w:ilvl w:val="1"/>
          <w:numId w:val="28"/>
        </w:numPr>
        <w:rPr>
          <w:b/>
        </w:rPr>
      </w:pPr>
      <w:r w:rsidRPr="00605F7F">
        <w:rPr>
          <w:b/>
        </w:rPr>
        <w:t>Critical Reflection</w:t>
      </w:r>
    </w:p>
    <w:p w14:paraId="6D5DC776" w14:textId="77777777" w:rsidR="00605F7F" w:rsidRPr="00605F7F" w:rsidRDefault="00605F7F" w:rsidP="00605F7F">
      <w:pPr>
        <w:rPr>
          <w:b/>
        </w:rPr>
      </w:pPr>
      <w:bookmarkStart w:id="0" w:name="_GoBack"/>
      <w:bookmarkEnd w:id="0"/>
    </w:p>
    <w:p w14:paraId="304A9D02" w14:textId="71A718F8" w:rsidR="00D97D4F" w:rsidRPr="00605F7F" w:rsidRDefault="00D97D4F" w:rsidP="00B45072">
      <w:pPr>
        <w:pStyle w:val="ListParagraph"/>
        <w:numPr>
          <w:ilvl w:val="1"/>
          <w:numId w:val="28"/>
        </w:numPr>
        <w:rPr>
          <w:b/>
        </w:rPr>
      </w:pPr>
      <w:r w:rsidRPr="00605F7F">
        <w:rPr>
          <w:b/>
        </w:rPr>
        <w:t>Further Development</w:t>
      </w:r>
    </w:p>
    <w:p w14:paraId="6DDDA9F1" w14:textId="4201E732" w:rsidR="00B45072" w:rsidRPr="00B45072" w:rsidRDefault="00B45072" w:rsidP="00B45072">
      <w:r w:rsidRPr="00B45072">
        <w:t>Whereas most of today’s tools provide good support for widgets such as menus and dialog boxes</w:t>
      </w:r>
      <w:r>
        <w:t>,</w:t>
      </w:r>
      <w:r w:rsidRPr="00B45072">
        <w:t xml:space="preserve"> which use a keyboard and a mouse, these will be a much smaller proportion of the interfaces of the future. We expect to see substantially more use of techniques such as gestures, handwriting, and speech input and output. These are called </w:t>
      </w:r>
      <w:r w:rsidRPr="00B45072">
        <w:rPr>
          <w:i/>
          <w:iCs/>
        </w:rPr>
        <w:t xml:space="preserve">recognition-based </w:t>
      </w:r>
      <w:r w:rsidRPr="00B45072">
        <w:t xml:space="preserve">because they require software to interpret the input stream from the user to identify the content. </w:t>
      </w:r>
    </w:p>
    <w:p w14:paraId="2C98EEDF" w14:textId="77777777" w:rsidR="00B45072" w:rsidRDefault="00B45072" w:rsidP="00B45072"/>
    <w:p w14:paraId="05AACD64" w14:textId="77777777" w:rsidR="00916788" w:rsidRDefault="00916788"/>
    <w:p w14:paraId="68EEFA3E" w14:textId="77777777" w:rsidR="00365DEE" w:rsidRDefault="00365DEE"/>
    <w:p w14:paraId="33030905" w14:textId="77777777" w:rsidR="00365DEE" w:rsidRDefault="00365DEE"/>
    <w:p w14:paraId="167DDF42" w14:textId="77777777" w:rsidR="00365DEE" w:rsidRDefault="00365DEE"/>
    <w:p w14:paraId="699EFF2C" w14:textId="77777777" w:rsidR="00D21745" w:rsidRDefault="00D21745"/>
    <w:p w14:paraId="13B027DC" w14:textId="77777777" w:rsidR="00D21745" w:rsidRDefault="00D21745"/>
    <w:p w14:paraId="67F5D379" w14:textId="77777777" w:rsidR="00D21745" w:rsidRDefault="00D21745"/>
    <w:p w14:paraId="5CBEBDC5" w14:textId="77777777" w:rsidR="00D21745" w:rsidRDefault="00D21745"/>
    <w:p w14:paraId="1C830F3A" w14:textId="77777777" w:rsidR="00D21745" w:rsidRDefault="00D21745"/>
    <w:p w14:paraId="6AEBE3AF" w14:textId="77777777" w:rsidR="00D21745" w:rsidRDefault="00D21745"/>
    <w:p w14:paraId="768A9294" w14:textId="77777777" w:rsidR="00D21745" w:rsidRDefault="00D21745"/>
    <w:p w14:paraId="3D262815" w14:textId="77777777" w:rsidR="00D21745" w:rsidRDefault="00D21745"/>
    <w:p w14:paraId="75EAA3AA" w14:textId="77777777" w:rsidR="00365DEE" w:rsidRDefault="00365DEE"/>
    <w:p w14:paraId="4595B5E8" w14:textId="77777777" w:rsidR="00365DEE" w:rsidRDefault="00365DEE"/>
    <w:p w14:paraId="1B705695" w14:textId="77777777" w:rsidR="00365DEE" w:rsidRDefault="00365DEE"/>
    <w:p w14:paraId="3FB648AD" w14:textId="77777777" w:rsidR="00365DEE" w:rsidRDefault="00365DEE"/>
    <w:p w14:paraId="4F0EF7AD" w14:textId="77777777" w:rsidR="00365DEE" w:rsidRDefault="00365DEE"/>
    <w:p w14:paraId="0C409818" w14:textId="77777777" w:rsidR="00986563" w:rsidRDefault="00986563"/>
    <w:p w14:paraId="251787F1" w14:textId="77777777" w:rsidR="00986563" w:rsidRPr="009C19D1" w:rsidRDefault="00986563">
      <w:pPr>
        <w:rPr>
          <w:b/>
          <w:sz w:val="32"/>
        </w:rPr>
      </w:pPr>
      <w:r w:rsidRPr="009C19D1">
        <w:rPr>
          <w:b/>
          <w:sz w:val="32"/>
        </w:rPr>
        <w:t>Reference:</w:t>
      </w:r>
    </w:p>
    <w:p w14:paraId="12C6FD5F" w14:textId="77777777" w:rsidR="00EA519B" w:rsidRDefault="00EA519B"/>
    <w:p w14:paraId="5CA1F128" w14:textId="3AEE321A" w:rsidR="002F0642" w:rsidRDefault="002F0642" w:rsidP="002F0642">
      <w:r w:rsidRPr="002F0642">
        <w:t xml:space="preserve">ISO 9241-11. </w:t>
      </w:r>
      <w:r>
        <w:t xml:space="preserve">(1998) </w:t>
      </w:r>
      <w:r w:rsidRPr="002F0642">
        <w:rPr>
          <w:i/>
        </w:rPr>
        <w:t>Ergonomics of Human System Interaction - Part 11: Usability: Definitions and concepts</w:t>
      </w:r>
      <w:r>
        <w:t xml:space="preserve">. </w:t>
      </w:r>
      <w:r w:rsidRPr="002F0642">
        <w:t xml:space="preserve"> </w:t>
      </w:r>
    </w:p>
    <w:p w14:paraId="6A09862B" w14:textId="77777777" w:rsidR="000B1EAB" w:rsidRDefault="000B1EAB" w:rsidP="002F0642"/>
    <w:p w14:paraId="0A6D0321" w14:textId="7AE8B50F" w:rsidR="000B1EAB" w:rsidRDefault="000B1EAB" w:rsidP="002F0642">
      <w:r w:rsidRPr="00203441">
        <w:t>Kent</w:t>
      </w:r>
      <w:r>
        <w:t xml:space="preserve"> Beck and</w:t>
      </w:r>
      <w:r w:rsidRPr="00203441">
        <w:t xml:space="preserve"> Cynthia Andres (2005) </w:t>
      </w:r>
      <w:r w:rsidRPr="00203441">
        <w:rPr>
          <w:i/>
        </w:rPr>
        <w:t>Extreme Programming Explained, Embrace Change.</w:t>
      </w:r>
      <w:r w:rsidRPr="00203441">
        <w:t xml:space="preserve"> Pearson Education, Inc.</w:t>
      </w:r>
    </w:p>
    <w:p w14:paraId="51336274" w14:textId="77777777" w:rsidR="000B1EAB" w:rsidRDefault="000B1EAB" w:rsidP="002F0642"/>
    <w:p w14:paraId="43D22B21" w14:textId="77777777" w:rsidR="000B1EAB" w:rsidRDefault="000B1EAB" w:rsidP="000B1EAB">
      <w:pPr>
        <w:rPr>
          <w:lang w:val="en-US"/>
        </w:rPr>
      </w:pPr>
      <w:r w:rsidRPr="00203441">
        <w:rPr>
          <w:lang w:val="en-US"/>
        </w:rPr>
        <w:t xml:space="preserve">Jenny Preece, Yvonne Rogers, Helen Sharp (2011) </w:t>
      </w:r>
      <w:r w:rsidRPr="00203441">
        <w:rPr>
          <w:i/>
          <w:iCs/>
          <w:lang w:val="en-US"/>
        </w:rPr>
        <w:t>Interaction Design beyond human-computer interaction 3rd Edition</w:t>
      </w:r>
      <w:r w:rsidRPr="00203441">
        <w:rPr>
          <w:lang w:val="en-US"/>
        </w:rPr>
        <w:t>. Wiley.</w:t>
      </w:r>
    </w:p>
    <w:p w14:paraId="3B54EB43" w14:textId="77777777" w:rsidR="000B1EAB" w:rsidRPr="002F0642" w:rsidRDefault="000B1EAB" w:rsidP="002F0642"/>
    <w:p w14:paraId="07AD554C" w14:textId="3DA62D19" w:rsidR="00FA340A" w:rsidRDefault="00FA340A" w:rsidP="00FA340A">
      <w:r w:rsidRPr="00FA340A">
        <w:t xml:space="preserve">SOMMERVILLE, I. 2007. </w:t>
      </w:r>
      <w:r w:rsidRPr="00FA340A">
        <w:rPr>
          <w:i/>
        </w:rPr>
        <w:t>Software Engineering</w:t>
      </w:r>
      <w:r>
        <w:t>.</w:t>
      </w:r>
      <w:r w:rsidRPr="00FA340A">
        <w:t xml:space="preserve"> </w:t>
      </w:r>
      <w:r w:rsidR="00794DD6">
        <w:t>Eight Edition.</w:t>
      </w:r>
      <w:r w:rsidR="00F928C3">
        <w:t xml:space="preserve"> </w:t>
      </w:r>
      <w:r w:rsidRPr="00FA340A">
        <w:t xml:space="preserve">England, Pearson Education Limited. </w:t>
      </w:r>
    </w:p>
    <w:p w14:paraId="7148A0C8" w14:textId="77777777" w:rsidR="00F928C3" w:rsidRDefault="00F928C3" w:rsidP="00FA340A"/>
    <w:p w14:paraId="0A4D150A" w14:textId="4A2CE830" w:rsidR="00F928C3" w:rsidRDefault="00F928C3" w:rsidP="00FA340A">
      <w:r>
        <w:t xml:space="preserve">Sommerville, Ian. 2011. </w:t>
      </w:r>
      <w:r w:rsidRPr="008D4904">
        <w:rPr>
          <w:i/>
        </w:rPr>
        <w:t>Software Engineering</w:t>
      </w:r>
      <w:r>
        <w:t>. Ninth Edition. England, Pearson Education Limited.</w:t>
      </w:r>
    </w:p>
    <w:p w14:paraId="71A40D06" w14:textId="77777777" w:rsidR="00FA340A" w:rsidRDefault="00FA340A" w:rsidP="00FA340A"/>
    <w:p w14:paraId="587EC554" w14:textId="5E9053B3" w:rsidR="00FA340A" w:rsidRDefault="00FA340A" w:rsidP="00FA340A">
      <w:r w:rsidRPr="00FA340A">
        <w:t xml:space="preserve">SUMMERFIELD, M. 2007. </w:t>
      </w:r>
      <w:r w:rsidRPr="00FA340A">
        <w:rPr>
          <w:i/>
        </w:rPr>
        <w:t>Rapid GUI Programming with Python and Qt</w:t>
      </w:r>
      <w:r>
        <w:t>.</w:t>
      </w:r>
      <w:r w:rsidRPr="00FA340A">
        <w:t xml:space="preserve"> </w:t>
      </w:r>
      <w:r>
        <w:t xml:space="preserve">Michigan, </w:t>
      </w:r>
      <w:r w:rsidRPr="00FA340A">
        <w:t xml:space="preserve">Edwards Brothers. </w:t>
      </w:r>
    </w:p>
    <w:p w14:paraId="5014A4D9" w14:textId="77777777" w:rsidR="00751459" w:rsidRDefault="00751459" w:rsidP="00FA340A"/>
    <w:p w14:paraId="4304EEB3" w14:textId="2CB2E74B" w:rsidR="00751459" w:rsidRPr="00751459" w:rsidRDefault="00751459" w:rsidP="00FA340A">
      <w:r w:rsidRPr="00751459">
        <w:rPr>
          <w:bCs/>
          <w:lang w:val="en-US"/>
        </w:rPr>
        <w:t xml:space="preserve">Boudewijn Rempt. </w:t>
      </w:r>
      <w:r>
        <w:rPr>
          <w:bCs/>
          <w:lang w:val="en-US"/>
        </w:rPr>
        <w:t>200</w:t>
      </w:r>
      <w:r w:rsidRPr="00751459">
        <w:rPr>
          <w:bCs/>
          <w:lang w:val="en-US"/>
        </w:rPr>
        <w:t xml:space="preserve">1. </w:t>
      </w:r>
      <w:r w:rsidRPr="00751459">
        <w:rPr>
          <w:bCs/>
          <w:i/>
          <w:lang w:val="en-US"/>
        </w:rPr>
        <w:t>GUI Programming with Python: QT Edition</w:t>
      </w:r>
      <w:r>
        <w:rPr>
          <w:bCs/>
          <w:i/>
          <w:lang w:val="en-US"/>
        </w:rPr>
        <w:t>.</w:t>
      </w:r>
      <w:r>
        <w:rPr>
          <w:bCs/>
          <w:lang w:val="en-US"/>
        </w:rPr>
        <w:t xml:space="preserve"> </w:t>
      </w:r>
      <w:r w:rsidRPr="00751459">
        <w:rPr>
          <w:bCs/>
          <w:lang w:val="en-US"/>
        </w:rPr>
        <w:t>Commandprompt, Inc</w:t>
      </w:r>
      <w:r>
        <w:rPr>
          <w:bCs/>
          <w:lang w:val="en-US"/>
        </w:rPr>
        <w:t>.</w:t>
      </w:r>
      <w:r>
        <w:rPr>
          <w:bCs/>
          <w:i/>
          <w:lang w:val="en-US"/>
        </w:rPr>
        <w:t xml:space="preserve"> </w:t>
      </w:r>
    </w:p>
    <w:p w14:paraId="04112C72" w14:textId="77777777" w:rsidR="00F928C3" w:rsidRDefault="00F928C3" w:rsidP="00FA340A"/>
    <w:p w14:paraId="21E2D394" w14:textId="0953AD2A" w:rsidR="00F928C3" w:rsidRDefault="00F928C3" w:rsidP="00FA340A">
      <w:r>
        <w:t>Vliet, Hans Van. 2008. Software Engineering: Principles and Practices. Third Edition. John Wiley &amp; Sons Ltd</w:t>
      </w:r>
    </w:p>
    <w:p w14:paraId="6ACB50DC" w14:textId="77777777" w:rsidR="00A57471" w:rsidRDefault="00A57471" w:rsidP="00FA340A"/>
    <w:p w14:paraId="12BBA02E" w14:textId="77777777" w:rsidR="00A57471" w:rsidRDefault="00A57471" w:rsidP="00A57471">
      <w:pPr>
        <w:rPr>
          <w:lang w:val="en-US"/>
        </w:rPr>
      </w:pPr>
      <w:r w:rsidRPr="00A57471">
        <w:rPr>
          <w:lang w:val="en-US"/>
        </w:rPr>
        <w:t xml:space="preserve">Ben Shneiderman and Catherine Plaisant, (2005) </w:t>
      </w:r>
      <w:r w:rsidRPr="00A57471">
        <w:rPr>
          <w:i/>
          <w:iCs/>
          <w:lang w:val="en-US"/>
        </w:rPr>
        <w:t xml:space="preserve">Designing the user interface, Strategies for effective human-computer interaction 4th Edition. </w:t>
      </w:r>
      <w:r w:rsidRPr="00A57471">
        <w:rPr>
          <w:lang w:val="en-US"/>
        </w:rPr>
        <w:t>Pearson Education Inc. USA</w:t>
      </w:r>
    </w:p>
    <w:p w14:paraId="3411023B" w14:textId="77777777" w:rsidR="00A57471" w:rsidRPr="00A57471" w:rsidRDefault="00A57471" w:rsidP="00A57471">
      <w:pPr>
        <w:rPr>
          <w:lang w:val="en-US"/>
        </w:rPr>
      </w:pPr>
    </w:p>
    <w:p w14:paraId="42FCC29A" w14:textId="77777777" w:rsidR="00A57471" w:rsidRDefault="00A57471" w:rsidP="00A57471">
      <w:pPr>
        <w:rPr>
          <w:lang w:val="en-US"/>
        </w:rPr>
      </w:pPr>
      <w:r w:rsidRPr="00A57471">
        <w:rPr>
          <w:lang w:val="en-US"/>
        </w:rPr>
        <w:t xml:space="preserve">Julie A. Jacko, Andrew Sears (2003) </w:t>
      </w:r>
      <w:r w:rsidRPr="00A57471">
        <w:rPr>
          <w:i/>
          <w:iCs/>
          <w:lang w:val="en-US"/>
        </w:rPr>
        <w:t xml:space="preserve">The Human-Computer Interaction Handbook: Fundamentals, Evolving Technologies and Emerging Applications. </w:t>
      </w:r>
      <w:r w:rsidRPr="00A57471">
        <w:rPr>
          <w:lang w:val="en-US"/>
        </w:rPr>
        <w:t>Lawrence Erlbaum Associates. London.</w:t>
      </w:r>
    </w:p>
    <w:p w14:paraId="0B8F5E50" w14:textId="77777777" w:rsidR="00A57471" w:rsidRPr="00A57471" w:rsidRDefault="00A57471" w:rsidP="00A57471">
      <w:pPr>
        <w:rPr>
          <w:lang w:val="en-US"/>
        </w:rPr>
      </w:pPr>
    </w:p>
    <w:p w14:paraId="75C26921" w14:textId="77777777" w:rsidR="00A57471" w:rsidRDefault="00A57471" w:rsidP="00A57471">
      <w:pPr>
        <w:rPr>
          <w:lang w:val="en-US"/>
        </w:rPr>
      </w:pPr>
      <w:r w:rsidRPr="00A57471">
        <w:rPr>
          <w:lang w:val="en-US"/>
        </w:rPr>
        <w:t xml:space="preserve">Roger S. Pressman, (2010) </w:t>
      </w:r>
      <w:r w:rsidRPr="00A57471">
        <w:rPr>
          <w:i/>
          <w:iCs/>
          <w:lang w:val="en-US"/>
        </w:rPr>
        <w:t xml:space="preserve">Software Engineering: A Practitioner’s Approach Seventh Edition. </w:t>
      </w:r>
      <w:r w:rsidRPr="00A57471">
        <w:rPr>
          <w:lang w:val="en-US"/>
        </w:rPr>
        <w:t>McGraw-Hill.</w:t>
      </w:r>
    </w:p>
    <w:p w14:paraId="1621E47A" w14:textId="77777777" w:rsidR="00A57471" w:rsidRPr="00A57471" w:rsidRDefault="00A57471" w:rsidP="00A57471">
      <w:pPr>
        <w:rPr>
          <w:lang w:val="en-US"/>
        </w:rPr>
      </w:pPr>
    </w:p>
    <w:p w14:paraId="3E48195D" w14:textId="77777777" w:rsidR="00A57471" w:rsidRDefault="00A57471" w:rsidP="00A57471">
      <w:pPr>
        <w:rPr>
          <w:lang w:val="en-US"/>
        </w:rPr>
      </w:pPr>
      <w:r w:rsidRPr="00A57471">
        <w:rPr>
          <w:lang w:val="en-US"/>
        </w:rPr>
        <w:t xml:space="preserve">G. Lindgaard (1994) </w:t>
      </w:r>
      <w:r w:rsidRPr="00A57471">
        <w:rPr>
          <w:i/>
          <w:iCs/>
          <w:lang w:val="en-US"/>
        </w:rPr>
        <w:t xml:space="preserve">Usability Testing And System Evaluation: A guide for designing useful computer systems. </w:t>
      </w:r>
      <w:r w:rsidRPr="00A57471">
        <w:rPr>
          <w:lang w:val="en-US"/>
        </w:rPr>
        <w:t>Chapman &amp; Hall. London</w:t>
      </w:r>
    </w:p>
    <w:p w14:paraId="2D46E5C0" w14:textId="77777777" w:rsidR="00A57471" w:rsidRPr="00A57471" w:rsidRDefault="00A57471" w:rsidP="00A57471">
      <w:pPr>
        <w:rPr>
          <w:lang w:val="en-US"/>
        </w:rPr>
      </w:pPr>
    </w:p>
    <w:p w14:paraId="6F01E0B8" w14:textId="77777777" w:rsidR="00A57471" w:rsidRDefault="00A57471" w:rsidP="00A57471">
      <w:pPr>
        <w:rPr>
          <w:lang w:val="en-US"/>
        </w:rPr>
      </w:pPr>
      <w:r w:rsidRPr="00A57471">
        <w:rPr>
          <w:lang w:val="en-US"/>
        </w:rPr>
        <w:t xml:space="preserve">D, Stone., C. Jarret., M. Woodroffe., S. Minocha (2005). </w:t>
      </w:r>
      <w:r w:rsidRPr="00A57471">
        <w:rPr>
          <w:i/>
          <w:iCs/>
          <w:lang w:val="en-US"/>
        </w:rPr>
        <w:t>User Interface and Evaluation</w:t>
      </w:r>
      <w:r w:rsidRPr="00A57471">
        <w:rPr>
          <w:lang w:val="en-US"/>
        </w:rPr>
        <w:t>. Morgan Kaufmann Publishers.</w:t>
      </w:r>
    </w:p>
    <w:p w14:paraId="07ABC0CD" w14:textId="77777777" w:rsidR="007E7A2B" w:rsidRDefault="007E7A2B" w:rsidP="00A57471">
      <w:pPr>
        <w:rPr>
          <w:lang w:val="en-US"/>
        </w:rPr>
      </w:pPr>
    </w:p>
    <w:p w14:paraId="63101E29" w14:textId="040D098C" w:rsidR="007E7A2B" w:rsidRPr="007E7A2B" w:rsidRDefault="007E7A2B" w:rsidP="00A57471">
      <w:r>
        <w:t>Brad M</w:t>
      </w:r>
      <w:r w:rsidR="00585F03">
        <w:t>yers</w:t>
      </w:r>
      <w:r>
        <w:t xml:space="preserve">, Scott E. Hudson, and Randy Pausch. </w:t>
      </w:r>
      <w:r w:rsidR="00585F03">
        <w:t>(2000)</w:t>
      </w:r>
      <w:r w:rsidR="000C6727">
        <w:t xml:space="preserve"> </w:t>
      </w:r>
      <w:r w:rsidRPr="007E7A2B">
        <w:rPr>
          <w:i/>
        </w:rPr>
        <w:t>Past, Present, and Future of User Interface Software Tools</w:t>
      </w:r>
      <w:r>
        <w:t>.</w:t>
      </w:r>
      <w:r w:rsidRPr="007E7A2B">
        <w:t xml:space="preserve"> Carnegie Mellon University </w:t>
      </w:r>
    </w:p>
    <w:p w14:paraId="13E8D0E4" w14:textId="77777777" w:rsidR="00A57471" w:rsidRPr="00A57471" w:rsidRDefault="00A57471" w:rsidP="00A57471">
      <w:pPr>
        <w:rPr>
          <w:lang w:val="en-US"/>
        </w:rPr>
      </w:pPr>
    </w:p>
    <w:p w14:paraId="3616EE2D" w14:textId="77777777" w:rsidR="00A57471" w:rsidRDefault="00A57471" w:rsidP="00A57471">
      <w:pPr>
        <w:rPr>
          <w:lang w:val="en-US"/>
        </w:rPr>
      </w:pPr>
      <w:r w:rsidRPr="00A57471">
        <w:rPr>
          <w:lang w:val="en-US"/>
        </w:rPr>
        <w:t xml:space="preserve">Cliff, D., Husbands, P. and Harvey, I. (1993) </w:t>
      </w:r>
      <w:r w:rsidRPr="00A57471">
        <w:rPr>
          <w:i/>
          <w:iCs/>
          <w:lang w:val="en-US"/>
        </w:rPr>
        <w:t xml:space="preserve">Explorations in evolutionary robotics, Adaptive Behavior </w:t>
      </w:r>
      <w:r w:rsidRPr="00A57471">
        <w:rPr>
          <w:lang w:val="en-US"/>
        </w:rPr>
        <w:t>2(1), 73–110.</w:t>
      </w:r>
    </w:p>
    <w:p w14:paraId="65A28202" w14:textId="77777777" w:rsidR="00A57471" w:rsidRPr="00A57471" w:rsidRDefault="00A57471" w:rsidP="00A57471">
      <w:pPr>
        <w:rPr>
          <w:lang w:val="en-US"/>
        </w:rPr>
      </w:pPr>
    </w:p>
    <w:p w14:paraId="14E9F3F9" w14:textId="266275FF" w:rsidR="00A57471" w:rsidRDefault="00A57471" w:rsidP="00FA340A">
      <w:pPr>
        <w:rPr>
          <w:lang w:val="en-US"/>
        </w:rPr>
      </w:pPr>
      <w:r w:rsidRPr="00A57471">
        <w:rPr>
          <w:lang w:val="en-US"/>
        </w:rPr>
        <w:t xml:space="preserve">Ehn, P. and Kyng, M (1991) </w:t>
      </w:r>
      <w:r w:rsidRPr="00A57471">
        <w:rPr>
          <w:i/>
          <w:iCs/>
          <w:lang w:val="en-US"/>
        </w:rPr>
        <w:t>Cardboard Computers: Mocking it up or hands-on the future</w:t>
      </w:r>
      <w:r w:rsidRPr="00A57471">
        <w:rPr>
          <w:lang w:val="en-US"/>
        </w:rPr>
        <w:t>. New jersey.</w:t>
      </w:r>
    </w:p>
    <w:p w14:paraId="7CC78EAD" w14:textId="77777777" w:rsidR="009A2FD7" w:rsidRDefault="009A2FD7" w:rsidP="00FA340A">
      <w:pPr>
        <w:rPr>
          <w:lang w:val="en-US"/>
        </w:rPr>
      </w:pPr>
    </w:p>
    <w:p w14:paraId="673ED334" w14:textId="77777777" w:rsidR="000974FD" w:rsidRDefault="000974FD" w:rsidP="00830490">
      <w:pPr>
        <w:rPr>
          <w:bCs/>
        </w:rPr>
      </w:pPr>
    </w:p>
    <w:p w14:paraId="70396B7F" w14:textId="0064E79B" w:rsidR="000974FD" w:rsidRDefault="000974FD" w:rsidP="00830490">
      <w:pPr>
        <w:rPr>
          <w:bCs/>
        </w:rPr>
      </w:pPr>
      <w:r>
        <w:rPr>
          <w:bCs/>
        </w:rPr>
        <w:t>Map ref</w:t>
      </w:r>
    </w:p>
    <w:p w14:paraId="04A4DF4C" w14:textId="4E57DB16" w:rsidR="00830490" w:rsidRDefault="00830490" w:rsidP="00830490">
      <w:pPr>
        <w:rPr>
          <w:bCs/>
        </w:rPr>
      </w:pPr>
      <w:r w:rsidRPr="00830490">
        <w:rPr>
          <w:bCs/>
        </w:rPr>
        <w:t xml:space="preserve">IEEE </w:t>
      </w:r>
      <w:r>
        <w:rPr>
          <w:bCs/>
        </w:rPr>
        <w:t xml:space="preserve">Robotics and Automation Society (2015). </w:t>
      </w:r>
      <w:r w:rsidR="009A2FD7" w:rsidRPr="00830490">
        <w:rPr>
          <w:bCs/>
          <w:i/>
        </w:rPr>
        <w:t>IEEE Standard for Robot Map Data Representation for Navigation</w:t>
      </w:r>
      <w:r w:rsidR="009A2FD7" w:rsidRPr="009A2FD7">
        <w:rPr>
          <w:bCs/>
        </w:rPr>
        <w:t xml:space="preserve"> </w:t>
      </w:r>
      <w:r>
        <w:rPr>
          <w:bCs/>
        </w:rPr>
        <w:t>(</w:t>
      </w:r>
      <w:r w:rsidRPr="00830490">
        <w:rPr>
          <w:bCs/>
        </w:rPr>
        <w:t>IEEE Std 1873TM-2015</w:t>
      </w:r>
      <w:r>
        <w:rPr>
          <w:bCs/>
        </w:rPr>
        <w:t>)</w:t>
      </w:r>
      <w:r w:rsidRPr="00830490">
        <w:rPr>
          <w:bCs/>
        </w:rPr>
        <w:t xml:space="preserve"> </w:t>
      </w:r>
    </w:p>
    <w:p w14:paraId="5E6FF589" w14:textId="43669FDB" w:rsidR="0048217E" w:rsidRDefault="00E60075" w:rsidP="00830490">
      <w:pPr>
        <w:rPr>
          <w:bCs/>
        </w:rPr>
      </w:pPr>
      <w:hyperlink r:id="rId27" w:history="1">
        <w:r w:rsidR="0048217E" w:rsidRPr="0087204B">
          <w:rPr>
            <w:rStyle w:val="Hyperlink"/>
            <w:bCs/>
          </w:rPr>
          <w:t>http://ieeexplore.ieee.org/stamp/stamp.jsp?tp=&amp;arnumber=7300355</w:t>
        </w:r>
      </w:hyperlink>
      <w:r w:rsidR="0048217E">
        <w:rPr>
          <w:bCs/>
        </w:rPr>
        <w:t xml:space="preserve"> [Accessed on 16 Mar.16]</w:t>
      </w:r>
    </w:p>
    <w:p w14:paraId="51D672EB" w14:textId="77777777" w:rsidR="00B8651E" w:rsidRDefault="00B8651E" w:rsidP="00830490">
      <w:pPr>
        <w:rPr>
          <w:bCs/>
        </w:rPr>
      </w:pPr>
    </w:p>
    <w:p w14:paraId="0DE80C84" w14:textId="198BB26E" w:rsidR="00B8651E" w:rsidRDefault="00B8651E" w:rsidP="00B8651E">
      <w:pPr>
        <w:rPr>
          <w:bCs/>
        </w:rPr>
      </w:pPr>
      <w:r w:rsidRPr="00B8651E">
        <w:rPr>
          <w:bCs/>
        </w:rPr>
        <w:t xml:space="preserve">A. Elfes. 1987. Sonar-based real-world mapping and navigation. </w:t>
      </w:r>
      <w:r w:rsidRPr="00B8651E">
        <w:rPr>
          <w:bCs/>
          <w:i/>
          <w:iCs/>
        </w:rPr>
        <w:t>IEEE Journal of Robotics and Automation</w:t>
      </w:r>
      <w:r>
        <w:rPr>
          <w:bCs/>
        </w:rPr>
        <w:t>, RA-3</w:t>
      </w:r>
      <w:r w:rsidR="00806D08">
        <w:rPr>
          <w:bCs/>
        </w:rPr>
        <w:t xml:space="preserve"> </w:t>
      </w:r>
      <w:r>
        <w:rPr>
          <w:bCs/>
        </w:rPr>
        <w:t>(3):249–265.</w:t>
      </w:r>
      <w:r w:rsidRPr="00B8651E">
        <w:rPr>
          <w:bCs/>
        </w:rPr>
        <w:t xml:space="preserve"> </w:t>
      </w:r>
    </w:p>
    <w:p w14:paraId="0F079B39" w14:textId="77777777" w:rsidR="00B8651E" w:rsidRPr="00B8651E" w:rsidRDefault="00B8651E" w:rsidP="00B8651E">
      <w:pPr>
        <w:rPr>
          <w:bCs/>
        </w:rPr>
      </w:pPr>
    </w:p>
    <w:p w14:paraId="089EACC1" w14:textId="7B2BAC84" w:rsidR="00806D08" w:rsidRDefault="00B8651E" w:rsidP="00B8651E">
      <w:pPr>
        <w:rPr>
          <w:bCs/>
        </w:rPr>
      </w:pPr>
      <w:r w:rsidRPr="00B8651E">
        <w:rPr>
          <w:bCs/>
        </w:rPr>
        <w:t xml:space="preserve">A. Elfes. 1989. </w:t>
      </w:r>
      <w:r w:rsidRPr="00B8651E">
        <w:rPr>
          <w:bCs/>
          <w:i/>
          <w:iCs/>
        </w:rPr>
        <w:t>Occupancy Grids: A Probabilistic Framework for Robot Perception and Navigation</w:t>
      </w:r>
      <w:r>
        <w:rPr>
          <w:bCs/>
        </w:rPr>
        <w:t xml:space="preserve">. </w:t>
      </w:r>
      <w:r w:rsidRPr="00B8651E">
        <w:rPr>
          <w:bCs/>
        </w:rPr>
        <w:t>Department of Electrical and Computer Engineer</w:t>
      </w:r>
      <w:r>
        <w:rPr>
          <w:bCs/>
        </w:rPr>
        <w:t>ing, Carnegie Mellon University.</w:t>
      </w:r>
      <w:r w:rsidRPr="00B8651E">
        <w:rPr>
          <w:bCs/>
        </w:rPr>
        <w:t xml:space="preserve"> </w:t>
      </w:r>
    </w:p>
    <w:p w14:paraId="4E49618E" w14:textId="77777777" w:rsidR="00826801" w:rsidRDefault="00826801" w:rsidP="00B8651E">
      <w:pPr>
        <w:rPr>
          <w:bCs/>
        </w:rPr>
      </w:pPr>
    </w:p>
    <w:p w14:paraId="4791F236" w14:textId="44F35A33" w:rsidR="00826801" w:rsidRPr="00826801" w:rsidRDefault="00826801" w:rsidP="00826801">
      <w:pPr>
        <w:rPr>
          <w:bCs/>
        </w:rPr>
      </w:pPr>
      <w:r>
        <w:rPr>
          <w:bCs/>
        </w:rPr>
        <w:t>Sebastian Thrun (</w:t>
      </w:r>
      <w:r w:rsidRPr="00826801">
        <w:rPr>
          <w:bCs/>
        </w:rPr>
        <w:t>2002</w:t>
      </w:r>
      <w:r>
        <w:rPr>
          <w:bCs/>
        </w:rPr>
        <w:t>)</w:t>
      </w:r>
      <w:r w:rsidRPr="00826801">
        <w:rPr>
          <w:bCs/>
        </w:rPr>
        <w:t xml:space="preserve"> </w:t>
      </w:r>
      <w:r>
        <w:rPr>
          <w:bCs/>
        </w:rPr>
        <w:t xml:space="preserve">Robotic Mapping: A Survey. </w:t>
      </w:r>
      <w:r w:rsidRPr="00826801">
        <w:rPr>
          <w:bCs/>
        </w:rPr>
        <w:t xml:space="preserve">CMU-CS-02-111 </w:t>
      </w:r>
    </w:p>
    <w:p w14:paraId="4505D769" w14:textId="46D8207B" w:rsidR="00826801" w:rsidRDefault="00826801" w:rsidP="00826801">
      <w:pPr>
        <w:rPr>
          <w:bCs/>
        </w:rPr>
      </w:pPr>
      <w:r w:rsidRPr="00826801">
        <w:rPr>
          <w:bCs/>
        </w:rPr>
        <w:t xml:space="preserve">Carnegie Mellon University Pittsburgh, PA 15213 </w:t>
      </w:r>
    </w:p>
    <w:p w14:paraId="55864AD3" w14:textId="77777777" w:rsidR="00806D08" w:rsidRDefault="00806D08" w:rsidP="00826801">
      <w:pPr>
        <w:rPr>
          <w:bCs/>
        </w:rPr>
      </w:pPr>
    </w:p>
    <w:p w14:paraId="2B037179" w14:textId="16DA3109" w:rsidR="00B8651E" w:rsidRDefault="00806D08" w:rsidP="00830490">
      <w:pPr>
        <w:rPr>
          <w:bCs/>
        </w:rPr>
      </w:pPr>
      <w:r>
        <w:rPr>
          <w:bCs/>
        </w:rPr>
        <w:t>Du</w:t>
      </w:r>
      <w:r w:rsidR="008D4904">
        <w:rPr>
          <w:bCs/>
        </w:rPr>
        <w:t>dek, G., Jenkin, M., Milios, E.,</w:t>
      </w:r>
      <w:r>
        <w:rPr>
          <w:bCs/>
        </w:rPr>
        <w:t xml:space="preserve"> and Wilkes, D. 1991. </w:t>
      </w:r>
      <w:r w:rsidRPr="008D4904">
        <w:rPr>
          <w:bCs/>
          <w:i/>
        </w:rPr>
        <w:t>Robotic exploration as graph construction</w:t>
      </w:r>
      <w:r>
        <w:rPr>
          <w:bCs/>
        </w:rPr>
        <w:t xml:space="preserve">. IEEE Transactions on robotics and Automation 7 (6): 859 – 865. </w:t>
      </w:r>
    </w:p>
    <w:p w14:paraId="2911221C" w14:textId="77777777" w:rsidR="00FA512B" w:rsidRDefault="00FA512B" w:rsidP="00830490">
      <w:pPr>
        <w:rPr>
          <w:bCs/>
        </w:rPr>
      </w:pPr>
    </w:p>
    <w:p w14:paraId="49E98025" w14:textId="4FB20B62" w:rsidR="00FA512B" w:rsidRPr="00FA512B" w:rsidRDefault="00FA512B" w:rsidP="00FA512B">
      <w:pPr>
        <w:rPr>
          <w:bCs/>
        </w:rPr>
      </w:pPr>
      <w:r>
        <w:rPr>
          <w:bCs/>
        </w:rPr>
        <w:t xml:space="preserve">Choi, Jinwoo, et al (2011). </w:t>
      </w:r>
      <w:r w:rsidRPr="00FA512B">
        <w:rPr>
          <w:bCs/>
          <w:i/>
        </w:rPr>
        <w:t>Autonomous topological modelling of a home environment and topological localization using a sonar grid map</w:t>
      </w:r>
      <w:r w:rsidRPr="00FA512B">
        <w:rPr>
          <w:bCs/>
        </w:rPr>
        <w:t xml:space="preserve">,” </w:t>
      </w:r>
      <w:r w:rsidRPr="00FA512B">
        <w:rPr>
          <w:bCs/>
          <w:i/>
          <w:iCs/>
        </w:rPr>
        <w:t xml:space="preserve">Autonomous Robots, </w:t>
      </w:r>
      <w:r>
        <w:rPr>
          <w:bCs/>
        </w:rPr>
        <w:t>30(4): 351–368</w:t>
      </w:r>
      <w:r w:rsidRPr="00FA512B">
        <w:rPr>
          <w:bCs/>
        </w:rPr>
        <w:t xml:space="preserve">. </w:t>
      </w:r>
    </w:p>
    <w:p w14:paraId="115644F8" w14:textId="77777777" w:rsidR="00FA512B" w:rsidRPr="00830490" w:rsidRDefault="00FA512B" w:rsidP="00830490">
      <w:pPr>
        <w:rPr>
          <w:bCs/>
        </w:rPr>
      </w:pPr>
    </w:p>
    <w:p w14:paraId="414EAC54" w14:textId="03F3F3E6" w:rsidR="00763725" w:rsidRDefault="00763725" w:rsidP="00763725">
      <w:pPr>
        <w:rPr>
          <w:bCs/>
        </w:rPr>
      </w:pPr>
      <w:r>
        <w:rPr>
          <w:bCs/>
        </w:rPr>
        <w:t>Kuipers</w:t>
      </w:r>
      <w:r w:rsidR="007B102C">
        <w:rPr>
          <w:bCs/>
        </w:rPr>
        <w:t>, B</w:t>
      </w:r>
      <w:r>
        <w:rPr>
          <w:bCs/>
        </w:rPr>
        <w:t xml:space="preserve"> and Y. T. Byun, </w:t>
      </w:r>
      <w:r w:rsidR="00926F7E">
        <w:rPr>
          <w:bCs/>
        </w:rPr>
        <w:t>(</w:t>
      </w:r>
      <w:r>
        <w:rPr>
          <w:bCs/>
        </w:rPr>
        <w:t>1991</w:t>
      </w:r>
      <w:r w:rsidR="00926F7E">
        <w:rPr>
          <w:bCs/>
        </w:rPr>
        <w:t>)</w:t>
      </w:r>
      <w:r>
        <w:rPr>
          <w:bCs/>
        </w:rPr>
        <w:t xml:space="preserve"> </w:t>
      </w:r>
      <w:r w:rsidRPr="00763725">
        <w:rPr>
          <w:bCs/>
          <w:i/>
        </w:rPr>
        <w:t>A robot exploration and mapping strategy based on a semantic hierarchy of spatial representations</w:t>
      </w:r>
      <w:r>
        <w:rPr>
          <w:bCs/>
        </w:rPr>
        <w:t>,</w:t>
      </w:r>
      <w:r w:rsidRPr="00763725">
        <w:rPr>
          <w:bCs/>
        </w:rPr>
        <w:t xml:space="preserve"> </w:t>
      </w:r>
      <w:r w:rsidR="00C02CB0">
        <w:rPr>
          <w:bCs/>
          <w:i/>
          <w:iCs/>
        </w:rPr>
        <w:t>Journal of Robot and</w:t>
      </w:r>
      <w:r w:rsidR="00536833">
        <w:rPr>
          <w:bCs/>
          <w:i/>
          <w:iCs/>
        </w:rPr>
        <w:t xml:space="preserve"> </w:t>
      </w:r>
      <w:r>
        <w:rPr>
          <w:bCs/>
          <w:i/>
          <w:iCs/>
        </w:rPr>
        <w:t>Au</w:t>
      </w:r>
      <w:r w:rsidRPr="00763725">
        <w:rPr>
          <w:bCs/>
          <w:i/>
          <w:iCs/>
        </w:rPr>
        <w:t>tonomous Syst.</w:t>
      </w:r>
      <w:r>
        <w:rPr>
          <w:bCs/>
        </w:rPr>
        <w:t>, vol. 8, pp. 47–63</w:t>
      </w:r>
      <w:r w:rsidRPr="00763725">
        <w:rPr>
          <w:bCs/>
        </w:rPr>
        <w:t>.</w:t>
      </w:r>
    </w:p>
    <w:p w14:paraId="193DCAC9" w14:textId="77777777" w:rsidR="007B102C" w:rsidRDefault="007B102C" w:rsidP="00763725">
      <w:pPr>
        <w:rPr>
          <w:bCs/>
        </w:rPr>
      </w:pPr>
    </w:p>
    <w:p w14:paraId="1BD496B1" w14:textId="30C5CB43" w:rsidR="00063113" w:rsidRDefault="005F37DE" w:rsidP="00763725">
      <w:pPr>
        <w:rPr>
          <w:bCs/>
        </w:rPr>
      </w:pPr>
      <w:r>
        <w:rPr>
          <w:bCs/>
        </w:rPr>
        <w:t>Thrun, S. and Bucken, A. 1996. Integrating grid-based and topological maps and mobile robot navigation. In proceedings of the Thirteenth National Conference oon Artificial Intelligence. Menlo Park.</w:t>
      </w:r>
    </w:p>
    <w:p w14:paraId="41040748" w14:textId="77777777" w:rsidR="005F37DE" w:rsidRDefault="005F37DE" w:rsidP="00763725">
      <w:pPr>
        <w:rPr>
          <w:bCs/>
        </w:rPr>
      </w:pPr>
    </w:p>
    <w:p w14:paraId="31CBAFC5" w14:textId="07AEE431" w:rsidR="005F37DE" w:rsidRDefault="005F37DE" w:rsidP="00763725">
      <w:pPr>
        <w:rPr>
          <w:bCs/>
        </w:rPr>
      </w:pPr>
      <w:r>
        <w:rPr>
          <w:bCs/>
        </w:rPr>
        <w:t xml:space="preserve">Thrun, S. 1998. </w:t>
      </w:r>
      <w:r w:rsidRPr="004E744D">
        <w:rPr>
          <w:bCs/>
          <w:i/>
        </w:rPr>
        <w:t>Learning maps for indoor mobile robot navigation</w:t>
      </w:r>
      <w:r>
        <w:rPr>
          <w:bCs/>
        </w:rPr>
        <w:t xml:space="preserve">. Artificial Intelligence. </w:t>
      </w:r>
    </w:p>
    <w:p w14:paraId="62E2DBB5" w14:textId="77777777" w:rsidR="00E57FCB" w:rsidRDefault="00E57FCB" w:rsidP="00763725">
      <w:pPr>
        <w:rPr>
          <w:bCs/>
        </w:rPr>
      </w:pPr>
    </w:p>
    <w:p w14:paraId="34138FC9" w14:textId="4910031A" w:rsidR="00E57FCB" w:rsidRDefault="00E57FCB" w:rsidP="00763725">
      <w:pPr>
        <w:rPr>
          <w:bCs/>
        </w:rPr>
      </w:pPr>
      <w:r>
        <w:rPr>
          <w:bCs/>
        </w:rPr>
        <w:t xml:space="preserve">Chatila, R and Laumond, JP. 1985. </w:t>
      </w:r>
      <w:r w:rsidRPr="004E744D">
        <w:rPr>
          <w:bCs/>
          <w:i/>
        </w:rPr>
        <w:t>Position referencing and consistent world modelling for mobile robotics</w:t>
      </w:r>
      <w:r>
        <w:rPr>
          <w:bCs/>
        </w:rPr>
        <w:t>. In Proceedings of the 1985 IEEE International Conference on Robotics and Automation.</w:t>
      </w:r>
    </w:p>
    <w:p w14:paraId="41C97941" w14:textId="77777777" w:rsidR="00143AB4" w:rsidRDefault="00143AB4" w:rsidP="00763725">
      <w:pPr>
        <w:rPr>
          <w:bCs/>
        </w:rPr>
      </w:pPr>
    </w:p>
    <w:p w14:paraId="693D9405" w14:textId="14F07CF2" w:rsidR="00143AB4" w:rsidRDefault="00143AB4" w:rsidP="00763725">
      <w:pPr>
        <w:rPr>
          <w:bCs/>
        </w:rPr>
      </w:pPr>
      <w:r>
        <w:rPr>
          <w:bCs/>
        </w:rPr>
        <w:t xml:space="preserve">Borenstein, J. and Koren, Y. 1991. </w:t>
      </w:r>
      <w:r w:rsidRPr="004E744D">
        <w:rPr>
          <w:bCs/>
          <w:i/>
        </w:rPr>
        <w:t>The vector field histogram – fast obstacle avoidance for mobile robots</w:t>
      </w:r>
      <w:r>
        <w:rPr>
          <w:bCs/>
        </w:rPr>
        <w:t>. IEEE Journal of Robotics and Automation 7 (3): 278 – 288.</w:t>
      </w:r>
    </w:p>
    <w:p w14:paraId="0512A913" w14:textId="77777777" w:rsidR="00C02CB0" w:rsidRDefault="00C02CB0" w:rsidP="00763725">
      <w:pPr>
        <w:rPr>
          <w:bCs/>
        </w:rPr>
      </w:pPr>
    </w:p>
    <w:p w14:paraId="37ED028A" w14:textId="2F4885D8" w:rsidR="00C02CB0" w:rsidRDefault="00C02CB0" w:rsidP="00763725">
      <w:pPr>
        <w:rPr>
          <w:bCs/>
        </w:rPr>
      </w:pPr>
      <w:r>
        <w:rPr>
          <w:bCs/>
        </w:rPr>
        <w:t xml:space="preserve">Kortenkemp, D. and Weymouth, T. 1994. </w:t>
      </w:r>
      <w:r w:rsidRPr="00A27015">
        <w:rPr>
          <w:bCs/>
          <w:i/>
        </w:rPr>
        <w:t>Topological mapping for mobile robots using a combination of sonar and vision sensing</w:t>
      </w:r>
      <w:r>
        <w:rPr>
          <w:bCs/>
        </w:rPr>
        <w:t xml:space="preserve">. In Proceedings of the Twelfth national Conference on Artificial Intelligence, 979 – 894. </w:t>
      </w:r>
    </w:p>
    <w:p w14:paraId="741C586B" w14:textId="49DCF81F" w:rsidR="00676260" w:rsidRDefault="00676260" w:rsidP="00763725">
      <w:pPr>
        <w:rPr>
          <w:bCs/>
        </w:rPr>
      </w:pPr>
    </w:p>
    <w:p w14:paraId="3D27AABC" w14:textId="35CDB03C" w:rsidR="00926F7E" w:rsidRPr="00676260" w:rsidRDefault="00676260" w:rsidP="00676260">
      <w:pPr>
        <w:tabs>
          <w:tab w:val="left" w:pos="6278"/>
        </w:tabs>
      </w:pPr>
      <w:r>
        <w:tab/>
      </w:r>
    </w:p>
    <w:p w14:paraId="7E78FF1F" w14:textId="776FE65C" w:rsidR="00926F7E" w:rsidRPr="00763725" w:rsidRDefault="00926F7E" w:rsidP="00763725">
      <w:pPr>
        <w:rPr>
          <w:bCs/>
        </w:rPr>
      </w:pPr>
      <w:r>
        <w:rPr>
          <w:bCs/>
        </w:rPr>
        <w:t xml:space="preserve">Nicola T, </w:t>
      </w:r>
      <w:r w:rsidRPr="00926F7E">
        <w:rPr>
          <w:bCs/>
        </w:rPr>
        <w:t>Illa</w:t>
      </w:r>
      <w:r>
        <w:rPr>
          <w:bCs/>
        </w:rPr>
        <w:t xml:space="preserve">h N and Roland Siegwart (2001). </w:t>
      </w:r>
      <w:r w:rsidRPr="00926F7E">
        <w:rPr>
          <w:bCs/>
          <w:i/>
        </w:rPr>
        <w:t>Simultaneous Localization and Map Building: A Global Topological Model with Local Metric Maps</w:t>
      </w:r>
      <w:r>
        <w:rPr>
          <w:bCs/>
          <w:i/>
        </w:rPr>
        <w:t xml:space="preserve">  </w:t>
      </w:r>
    </w:p>
    <w:p w14:paraId="0EB97916" w14:textId="3C19C7FC" w:rsidR="009A2FD7" w:rsidRPr="00830490" w:rsidRDefault="009A2FD7" w:rsidP="00FA340A">
      <w:pPr>
        <w:rPr>
          <w:bCs/>
        </w:rPr>
      </w:pPr>
    </w:p>
    <w:p w14:paraId="4BF44278" w14:textId="1B5ED50F" w:rsidR="007D7066" w:rsidRDefault="000974FD" w:rsidP="00FA340A">
      <w:pPr>
        <w:rPr>
          <w:lang w:val="en-US"/>
        </w:rPr>
      </w:pPr>
      <w:r>
        <w:rPr>
          <w:lang w:val="en-US"/>
        </w:rPr>
        <w:t xml:space="preserve">Mataric’ M.J. 1990. </w:t>
      </w:r>
      <w:r w:rsidRPr="000C6727">
        <w:rPr>
          <w:i/>
          <w:lang w:val="en-US"/>
        </w:rPr>
        <w:t>A distributed model for mobile robot environment-learning and navigation</w:t>
      </w:r>
      <w:r>
        <w:rPr>
          <w:lang w:val="en-US"/>
        </w:rPr>
        <w:t>. MIT</w:t>
      </w:r>
    </w:p>
    <w:p w14:paraId="38BBE577" w14:textId="77777777" w:rsidR="000974FD" w:rsidRDefault="000974FD" w:rsidP="00FA340A">
      <w:pPr>
        <w:rPr>
          <w:lang w:val="en-US"/>
        </w:rPr>
      </w:pPr>
    </w:p>
    <w:p w14:paraId="20205739" w14:textId="532F0934" w:rsidR="000974FD" w:rsidRDefault="000974FD" w:rsidP="00FA340A">
      <w:pPr>
        <w:rPr>
          <w:lang w:val="en-US"/>
        </w:rPr>
      </w:pPr>
      <w:r>
        <w:rPr>
          <w:lang w:val="en-US"/>
        </w:rPr>
        <w:t xml:space="preserve">Moravec, H.P, 1998. </w:t>
      </w:r>
      <w:r w:rsidRPr="000C6727">
        <w:rPr>
          <w:i/>
          <w:lang w:val="en-US"/>
        </w:rPr>
        <w:t>Sensor fusion in certainty grids for mobile robots.</w:t>
      </w:r>
      <w:r>
        <w:rPr>
          <w:lang w:val="en-US"/>
        </w:rPr>
        <w:t xml:space="preserve"> AI Magazine 61 </w:t>
      </w:r>
      <w:r w:rsidR="003B1788">
        <w:rPr>
          <w:lang w:val="en-US"/>
        </w:rPr>
        <w:t>–</w:t>
      </w:r>
      <w:r>
        <w:rPr>
          <w:lang w:val="en-US"/>
        </w:rPr>
        <w:t xml:space="preserve"> 74</w:t>
      </w:r>
    </w:p>
    <w:p w14:paraId="674D53AC" w14:textId="77777777" w:rsidR="003B1788" w:rsidRDefault="003B1788" w:rsidP="00FA340A">
      <w:pPr>
        <w:rPr>
          <w:lang w:val="en-US"/>
        </w:rPr>
      </w:pPr>
    </w:p>
    <w:p w14:paraId="04196C80" w14:textId="21382516" w:rsidR="007D7066" w:rsidRPr="007D7066" w:rsidRDefault="00330D93" w:rsidP="007D7066">
      <w:r w:rsidRPr="00330D93">
        <w:t>Mark Summerfield</w:t>
      </w:r>
      <w:r>
        <w:t xml:space="preserve"> (2007). </w:t>
      </w:r>
      <w:r w:rsidR="007D7066" w:rsidRPr="007D7066">
        <w:t xml:space="preserve">Rapid GUI Programming with Python and Qt: </w:t>
      </w:r>
      <w:r w:rsidR="007D7066" w:rsidRPr="00330D93">
        <w:rPr>
          <w:i/>
        </w:rPr>
        <w:t>The Defin</w:t>
      </w:r>
      <w:r w:rsidRPr="00330D93">
        <w:rPr>
          <w:i/>
        </w:rPr>
        <w:t>itive Guide to PyQt Programming.</w:t>
      </w:r>
      <w:r>
        <w:t xml:space="preserve"> </w:t>
      </w:r>
      <w:r w:rsidRPr="00330D93">
        <w:t>Publisher: Prentice Hall</w:t>
      </w:r>
    </w:p>
    <w:p w14:paraId="74A6CB9C" w14:textId="2EBC79BC" w:rsidR="007D7066" w:rsidRDefault="00E60075" w:rsidP="00FA340A">
      <w:pPr>
        <w:rPr>
          <w:lang w:val="en-US"/>
        </w:rPr>
      </w:pPr>
      <w:hyperlink r:id="rId28" w:history="1">
        <w:r w:rsidR="007D7066" w:rsidRPr="0087204B">
          <w:rPr>
            <w:rStyle w:val="Hyperlink"/>
            <w:lang w:val="en-US"/>
          </w:rPr>
          <w:t>https://www.cs.washington.edu/research/projects/urbansim/books/pyqt-book.pdf</w:t>
        </w:r>
      </w:hyperlink>
      <w:r w:rsidR="007D7066">
        <w:rPr>
          <w:lang w:val="en-US"/>
        </w:rPr>
        <w:t xml:space="preserve"> [Accessed on 14 Mar.15]</w:t>
      </w:r>
    </w:p>
    <w:p w14:paraId="41AB9DC6" w14:textId="77777777" w:rsidR="00580AC3" w:rsidRDefault="00580AC3" w:rsidP="00FA340A">
      <w:pPr>
        <w:rPr>
          <w:lang w:val="en-US"/>
        </w:rPr>
      </w:pPr>
    </w:p>
    <w:p w14:paraId="6642B2ED" w14:textId="71C289D9" w:rsidR="00580AC3" w:rsidRPr="00580AC3" w:rsidRDefault="00580AC3" w:rsidP="00FA340A">
      <w:r>
        <w:t xml:space="preserve">Roger A. Rennekamp and Martha A. Nall. </w:t>
      </w:r>
      <w:r w:rsidRPr="00580AC3">
        <w:t xml:space="preserve"> </w:t>
      </w:r>
      <w:r w:rsidRPr="00580AC3">
        <w:rPr>
          <w:i/>
        </w:rPr>
        <w:t>Using Focus Groups</w:t>
      </w:r>
      <w:r w:rsidRPr="00580AC3">
        <w:rPr>
          <w:i/>
        </w:rPr>
        <w:br/>
        <w:t>in Program Development and Evaluation</w:t>
      </w:r>
      <w:r>
        <w:rPr>
          <w:i/>
        </w:rPr>
        <w:t>.</w:t>
      </w:r>
      <w:r w:rsidRPr="00580AC3">
        <w:t xml:space="preserve"> </w:t>
      </w:r>
      <w:r>
        <w:t>University of Kentucky</w:t>
      </w:r>
    </w:p>
    <w:p w14:paraId="6FD0870C" w14:textId="3EAD94BF" w:rsidR="00580AC3" w:rsidRPr="00A57471" w:rsidRDefault="00E60075" w:rsidP="00FA340A">
      <w:pPr>
        <w:rPr>
          <w:lang w:val="en-US"/>
        </w:rPr>
      </w:pPr>
      <w:hyperlink r:id="rId29" w:history="1">
        <w:r w:rsidR="00580AC3" w:rsidRPr="0087204B">
          <w:rPr>
            <w:rStyle w:val="Hyperlink"/>
            <w:lang w:val="en-US"/>
          </w:rPr>
          <w:t>http://www2.ca.uky.edu/agpsd/Focus.pdf</w:t>
        </w:r>
      </w:hyperlink>
      <w:r w:rsidR="00580AC3">
        <w:rPr>
          <w:lang w:val="en-US"/>
        </w:rPr>
        <w:t xml:space="preserve"> [Accessed on 09 Mar.16]</w:t>
      </w:r>
    </w:p>
    <w:p w14:paraId="29D43462" w14:textId="77777777" w:rsidR="00D97433" w:rsidRDefault="00D97433" w:rsidP="00FA340A"/>
    <w:p w14:paraId="7F39A0F8" w14:textId="2FAB0B0F" w:rsidR="00D97433" w:rsidRPr="00D97433" w:rsidRDefault="00D97433" w:rsidP="00D97433">
      <w:pPr>
        <w:widowControl w:val="0"/>
        <w:autoSpaceDE w:val="0"/>
        <w:autoSpaceDN w:val="0"/>
        <w:adjustRightInd w:val="0"/>
        <w:rPr>
          <w:rFonts w:cs="Times"/>
          <w:lang w:val="en-US"/>
        </w:rPr>
      </w:pPr>
      <w:r>
        <w:t xml:space="preserve">William B, Fox. (2005) </w:t>
      </w:r>
      <w:r w:rsidRPr="00D97433">
        <w:rPr>
          <w:rFonts w:cs="Arial"/>
          <w:bCs/>
          <w:i/>
          <w:lang w:val="en-US"/>
        </w:rPr>
        <w:t xml:space="preserve">Entrepreneur, </w:t>
      </w:r>
      <w:r w:rsidRPr="00D97433">
        <w:rPr>
          <w:rFonts w:cs="Times New Roman"/>
          <w:bCs/>
          <w:i/>
          <w:lang w:val="en-US"/>
        </w:rPr>
        <w:t>About an industry virtually guaranteed to become a Next New Thing</w:t>
      </w:r>
      <w:r>
        <w:rPr>
          <w:rFonts w:cs="Times New Roman"/>
          <w:bCs/>
          <w:i/>
          <w:lang w:val="en-US"/>
        </w:rPr>
        <w:t>.</w:t>
      </w:r>
    </w:p>
    <w:p w14:paraId="4CEA55C3" w14:textId="228C6634" w:rsidR="00D97433" w:rsidRPr="00FA340A" w:rsidRDefault="00E60075" w:rsidP="00FA340A">
      <w:hyperlink r:id="rId30" w:history="1">
        <w:r w:rsidR="00D97433" w:rsidRPr="00FD1B14">
          <w:rPr>
            <w:rStyle w:val="Hyperlink"/>
          </w:rPr>
          <w:t>http://www.amfir.com/AmFir/Commentary%20Pages/EditorialsArticles/I,%20Robot%20Investor/I,%20RobotEntrepPart-1-FutureGrowthTrend.html</w:t>
        </w:r>
      </w:hyperlink>
      <w:r w:rsidR="00D97433">
        <w:t xml:space="preserve"> [Accessed on 16 Jan. 16]</w:t>
      </w:r>
    </w:p>
    <w:p w14:paraId="4DB96609" w14:textId="77777777" w:rsidR="002F0642" w:rsidRDefault="002F0642"/>
    <w:p w14:paraId="45D104C3" w14:textId="65320828" w:rsidR="004A6C12" w:rsidRDefault="00925BD0">
      <w:r>
        <w:t>The Qt Company Ltd,</w:t>
      </w:r>
      <w:r w:rsidR="004A6C12">
        <w:t xml:space="preserve"> </w:t>
      </w:r>
      <w:r>
        <w:t>(</w:t>
      </w:r>
      <w:r w:rsidR="004A6C12">
        <w:t>2015</w:t>
      </w:r>
      <w:r w:rsidR="00DD56C1">
        <w:t>)</w:t>
      </w:r>
      <w:r w:rsidR="004A6C12">
        <w:t xml:space="preserve">. </w:t>
      </w:r>
      <w:r w:rsidR="004A6C12" w:rsidRPr="00DD56C1">
        <w:rPr>
          <w:i/>
        </w:rPr>
        <w:t xml:space="preserve">What is </w:t>
      </w:r>
      <w:r w:rsidRPr="00DD56C1">
        <w:rPr>
          <w:i/>
        </w:rPr>
        <w:t>PyQt?</w:t>
      </w:r>
    </w:p>
    <w:p w14:paraId="67AF7B79" w14:textId="23430DDD" w:rsidR="00AD4983" w:rsidRDefault="00E60075">
      <w:hyperlink r:id="rId31" w:history="1">
        <w:r w:rsidR="00AD4983" w:rsidRPr="00FD1B14">
          <w:rPr>
            <w:rStyle w:val="Hyperlink"/>
          </w:rPr>
          <w:t>https://riverbankcomputing.com/software/pyqt/intro</w:t>
        </w:r>
      </w:hyperlink>
      <w:r w:rsidR="00FD1516">
        <w:t xml:space="preserve"> [Accessed on 11 Jan. 15]</w:t>
      </w:r>
    </w:p>
    <w:p w14:paraId="76F2F0A9" w14:textId="77777777" w:rsidR="00EA519B" w:rsidRDefault="00EA519B"/>
    <w:p w14:paraId="61078AB7" w14:textId="77777777" w:rsidR="00EA519B" w:rsidRDefault="00E60075">
      <w:hyperlink r:id="rId32" w:anchor="v=onepage&amp;q=edges%20in%20pyqt%20python&amp;f=false" w:history="1">
        <w:r w:rsidR="00EA519B" w:rsidRPr="004C2FE4">
          <w:rPr>
            <w:rStyle w:val="Hyperlink"/>
          </w:rPr>
          <w:t>https://books.google.co.uk/books?id=bt3oAgAAQBAJ&amp;pg=PT228&amp;lpg=PT228&amp;dq=edges+in+pyqt+python&amp;source=bl&amp;ots=gYgs3TFZmw&amp;sig=yZ0l8gRKPB80veQtItVLGho9gpA&amp;hl=en&amp;sa=X&amp;ved=0ahUKEwj5t6796tfJAhWIVhoKHfS4AAM4ChDoAQgpMAI#v=onepage&amp;q=edges%20in%20pyqt%20python&amp;f=false</w:t>
        </w:r>
      </w:hyperlink>
      <w:r w:rsidR="00EA519B">
        <w:t xml:space="preserve"> [Accessed on 13 Dec. 15]</w:t>
      </w:r>
    </w:p>
    <w:p w14:paraId="2930E05C" w14:textId="77777777" w:rsidR="00EA519B" w:rsidRDefault="00EA519B"/>
    <w:p w14:paraId="531BECC8" w14:textId="77777777" w:rsidR="00986563" w:rsidRDefault="00986563">
      <w:r>
        <w:t>Elastic nodes</w:t>
      </w:r>
      <w:r w:rsidR="00A01904">
        <w:t xml:space="preserve"> (custom made)</w:t>
      </w:r>
    </w:p>
    <w:p w14:paraId="715799CF" w14:textId="77777777" w:rsidR="00986563" w:rsidRDefault="00E60075">
      <w:hyperlink r:id="rId33" w:history="1">
        <w:r w:rsidR="00986563" w:rsidRPr="004C2FE4">
          <w:rPr>
            <w:rStyle w:val="Hyperlink"/>
          </w:rPr>
          <w:t>http://ftp.ics.uci.edu/pub/centos0/ics-custom-build/BUILD/PyQt-x11-gpl-4.7.2/examples/graphicsview/elasticnodes.py</w:t>
        </w:r>
      </w:hyperlink>
      <w:r w:rsidR="00986563">
        <w:t xml:space="preserve"> [Accessed on 12 Dec. 15]</w:t>
      </w:r>
    </w:p>
    <w:p w14:paraId="48B47C48" w14:textId="77777777" w:rsidR="00986563" w:rsidRDefault="00986563"/>
    <w:p w14:paraId="4F10A727" w14:textId="77777777" w:rsidR="00986563" w:rsidRDefault="00986563">
      <w:r>
        <w:t>Elastic nodes</w:t>
      </w:r>
    </w:p>
    <w:p w14:paraId="4CE96A92" w14:textId="77777777" w:rsidR="00986563" w:rsidRDefault="00E60075">
      <w:hyperlink r:id="rId34" w:history="1">
        <w:r w:rsidR="00986563" w:rsidRPr="004C2FE4">
          <w:rPr>
            <w:rStyle w:val="Hyperlink"/>
          </w:rPr>
          <w:t>https://github.com/Werkov/PyQt4/blob/master/examples/graphicsview/elasticnodes.py</w:t>
        </w:r>
      </w:hyperlink>
      <w:r w:rsidR="00986563">
        <w:t xml:space="preserve"> [Accessed on 12 Dec. 15]</w:t>
      </w:r>
    </w:p>
    <w:p w14:paraId="68FFEBA7" w14:textId="77777777" w:rsidR="00C62456" w:rsidRDefault="00C62456"/>
    <w:p w14:paraId="3D005157" w14:textId="77777777" w:rsidR="00C62456" w:rsidRDefault="00C62456">
      <w:r>
        <w:t>Widgets</w:t>
      </w:r>
    </w:p>
    <w:p w14:paraId="503D511E" w14:textId="77777777" w:rsidR="00C62456" w:rsidRDefault="00C62456">
      <w:r>
        <w:t>Jan Bodnar</w:t>
      </w:r>
    </w:p>
    <w:p w14:paraId="5B5DD5EC" w14:textId="77777777" w:rsidR="00C62456" w:rsidRDefault="00E60075">
      <w:hyperlink r:id="rId35" w:history="1">
        <w:r w:rsidR="00C62456" w:rsidRPr="004C2FE4">
          <w:rPr>
            <w:rStyle w:val="Hyperlink"/>
          </w:rPr>
          <w:t>http://zetcode.com/gui/pyqt4/widgets/</w:t>
        </w:r>
      </w:hyperlink>
      <w:r w:rsidR="00C62456">
        <w:t xml:space="preserve"> [Accessed on 02 Dec. 15]</w:t>
      </w:r>
    </w:p>
    <w:p w14:paraId="39E49966" w14:textId="77777777" w:rsidR="00373A54" w:rsidRDefault="00373A54"/>
    <w:p w14:paraId="11DDAFA8" w14:textId="77777777" w:rsidR="00373A54" w:rsidRDefault="00373A54"/>
    <w:p w14:paraId="00A86C18" w14:textId="77777777" w:rsidR="00373A54" w:rsidRDefault="00E60075">
      <w:hyperlink r:id="rId36" w:history="1">
        <w:r w:rsidR="00373A54" w:rsidRPr="00FD1B14">
          <w:rPr>
            <w:rStyle w:val="Hyperlink"/>
          </w:rPr>
          <w:t>http://stackoverflow.com/questions/18428095/qt4-qmenu-addaction-connect-function-with-arguments</w:t>
        </w:r>
      </w:hyperlink>
      <w:r w:rsidR="00373A54">
        <w:t xml:space="preserve"> [Accessed on 11 Jan. 16]</w:t>
      </w:r>
    </w:p>
    <w:sectPr w:rsidR="00373A54" w:rsidSect="00B401B5">
      <w:headerReference w:type="default" r:id="rId37"/>
      <w:footerReference w:type="even" r:id="rId38"/>
      <w:footerReference w:type="default" r:id="rId39"/>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E70DEB" w14:textId="77777777" w:rsidR="00356515" w:rsidRDefault="00356515" w:rsidP="00565863">
      <w:r>
        <w:separator/>
      </w:r>
    </w:p>
  </w:endnote>
  <w:endnote w:type="continuationSeparator" w:id="0">
    <w:p w14:paraId="315B967D" w14:textId="77777777" w:rsidR="00356515" w:rsidRDefault="00356515" w:rsidP="00565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Helvetica">
    <w:panose1 w:val="00000000000000000000"/>
    <w:charset w:val="00"/>
    <w:family w:val="auto"/>
    <w:pitch w:val="variable"/>
    <w:sig w:usb0="E00002FF" w:usb1="5000785B" w:usb2="00000000" w:usb3="00000000" w:csb0="0000019F" w:csb1="00000000"/>
  </w:font>
  <w:font w:name="Georgia">
    <w:panose1 w:val="02040502050405020303"/>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F0F3B0" w14:textId="77777777" w:rsidR="00356515" w:rsidRDefault="00356515" w:rsidP="00AE61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AE7E15B" w14:textId="77777777" w:rsidR="00356515" w:rsidRDefault="00356515" w:rsidP="00E51CF9">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C14FB3" w14:textId="77777777" w:rsidR="00356515" w:rsidRDefault="00356515" w:rsidP="00AE61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05F7F">
      <w:rPr>
        <w:rStyle w:val="PageNumber"/>
        <w:noProof/>
      </w:rPr>
      <w:t>1</w:t>
    </w:r>
    <w:r>
      <w:rPr>
        <w:rStyle w:val="PageNumber"/>
      </w:rPr>
      <w:fldChar w:fldCharType="end"/>
    </w:r>
  </w:p>
  <w:p w14:paraId="40A85225" w14:textId="3E0D28C5" w:rsidR="00356515" w:rsidRDefault="00356515" w:rsidP="00E51CF9">
    <w:pPr>
      <w:pStyle w:val="Footer"/>
      <w:ind w:right="360"/>
    </w:pPr>
    <w:r>
      <w:t>NYA13399619</w:t>
    </w:r>
    <w:r>
      <w:tab/>
      <w:t>Laxwell Nyama</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6050F7" w14:textId="77777777" w:rsidR="00356515" w:rsidRDefault="00356515" w:rsidP="00565863">
      <w:r>
        <w:separator/>
      </w:r>
    </w:p>
  </w:footnote>
  <w:footnote w:type="continuationSeparator" w:id="0">
    <w:p w14:paraId="0F10B922" w14:textId="77777777" w:rsidR="00356515" w:rsidRDefault="00356515" w:rsidP="0056586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825222" w14:textId="2425A5BD" w:rsidR="00356515" w:rsidRDefault="00356515">
    <w:pPr>
      <w:pStyle w:val="Header"/>
    </w:pPr>
    <w:r>
      <w:t>CMP3060M</w:t>
    </w:r>
    <w:r>
      <w:tab/>
      <w:t>Project Dissertation</w:t>
    </w:r>
    <w:r>
      <w:tab/>
      <w:t>Assignment 2</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3760D7"/>
    <w:multiLevelType w:val="hybridMultilevel"/>
    <w:tmpl w:val="637CF5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FF12F3"/>
    <w:multiLevelType w:val="hybridMultilevel"/>
    <w:tmpl w:val="4DAAF9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B31B1B"/>
    <w:multiLevelType w:val="hybridMultilevel"/>
    <w:tmpl w:val="77F2E0C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57D4A86"/>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09565D95"/>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0F782154"/>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26C6B9E"/>
    <w:multiLevelType w:val="hybridMultilevel"/>
    <w:tmpl w:val="CA44097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9BD2539"/>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1D3E109A"/>
    <w:multiLevelType w:val="hybridMultilevel"/>
    <w:tmpl w:val="1BA26C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553F93"/>
    <w:multiLevelType w:val="hybridMultilevel"/>
    <w:tmpl w:val="36BC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F31FD3"/>
    <w:multiLevelType w:val="hybridMultilevel"/>
    <w:tmpl w:val="1A0A6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9019FA"/>
    <w:multiLevelType w:val="hybridMultilevel"/>
    <w:tmpl w:val="9B2C83B8"/>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13">
    <w:nsid w:val="298A53A9"/>
    <w:multiLevelType w:val="multilevel"/>
    <w:tmpl w:val="913889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99A3232"/>
    <w:multiLevelType w:val="multilevel"/>
    <w:tmpl w:val="007609D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upperRoman"/>
      <w:isLgl/>
      <w:lvlText w:val="%1.%2.%3"/>
      <w:lvlJc w:val="left"/>
      <w:pPr>
        <w:ind w:left="2520" w:hanging="1440"/>
      </w:pPr>
      <w:rPr>
        <w:rFonts w:hint="default"/>
      </w:rPr>
    </w:lvl>
    <w:lvl w:ilvl="3">
      <w:start w:val="1"/>
      <w:numFmt w:val="decimal"/>
      <w:isLgl/>
      <w:lvlText w:val="%1.%2.%3.%4"/>
      <w:lvlJc w:val="left"/>
      <w:pPr>
        <w:ind w:left="2880" w:hanging="144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6120" w:hanging="2880"/>
      </w:pPr>
      <w:rPr>
        <w:rFonts w:hint="default"/>
      </w:rPr>
    </w:lvl>
  </w:abstractNum>
  <w:abstractNum w:abstractNumId="15">
    <w:nsid w:val="31387C1B"/>
    <w:multiLevelType w:val="multilevel"/>
    <w:tmpl w:val="007609D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upperRoman"/>
      <w:isLgl/>
      <w:lvlText w:val="%1.%2.%3"/>
      <w:lvlJc w:val="left"/>
      <w:pPr>
        <w:ind w:left="2520" w:hanging="1440"/>
      </w:pPr>
      <w:rPr>
        <w:rFonts w:hint="default"/>
      </w:rPr>
    </w:lvl>
    <w:lvl w:ilvl="3">
      <w:start w:val="1"/>
      <w:numFmt w:val="decimal"/>
      <w:isLgl/>
      <w:lvlText w:val="%1.%2.%3.%4"/>
      <w:lvlJc w:val="left"/>
      <w:pPr>
        <w:ind w:left="2880" w:hanging="144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6120" w:hanging="2880"/>
      </w:pPr>
      <w:rPr>
        <w:rFonts w:hint="default"/>
      </w:rPr>
    </w:lvl>
  </w:abstractNum>
  <w:abstractNum w:abstractNumId="16">
    <w:nsid w:val="315D0623"/>
    <w:multiLevelType w:val="hybridMultilevel"/>
    <w:tmpl w:val="5A9EBF88"/>
    <w:lvl w:ilvl="0" w:tplc="0409000F">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981304"/>
    <w:multiLevelType w:val="hybridMultilevel"/>
    <w:tmpl w:val="62ACF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06419F"/>
    <w:multiLevelType w:val="hybridMultilevel"/>
    <w:tmpl w:val="7FB6E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AA3149"/>
    <w:multiLevelType w:val="multilevel"/>
    <w:tmpl w:val="007609D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upperRoman"/>
      <w:isLgl/>
      <w:lvlText w:val="%1.%2.%3"/>
      <w:lvlJc w:val="left"/>
      <w:pPr>
        <w:ind w:left="2520" w:hanging="1440"/>
      </w:pPr>
      <w:rPr>
        <w:rFonts w:hint="default"/>
      </w:rPr>
    </w:lvl>
    <w:lvl w:ilvl="3">
      <w:start w:val="1"/>
      <w:numFmt w:val="decimal"/>
      <w:isLgl/>
      <w:lvlText w:val="%1.%2.%3.%4"/>
      <w:lvlJc w:val="left"/>
      <w:pPr>
        <w:ind w:left="2880" w:hanging="144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6120" w:hanging="2880"/>
      </w:pPr>
      <w:rPr>
        <w:rFonts w:hint="default"/>
      </w:rPr>
    </w:lvl>
  </w:abstractNum>
  <w:abstractNum w:abstractNumId="20">
    <w:nsid w:val="39A65F7A"/>
    <w:multiLevelType w:val="hybridMultilevel"/>
    <w:tmpl w:val="FC2A9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B10B83"/>
    <w:multiLevelType w:val="hybridMultilevel"/>
    <w:tmpl w:val="BEB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F110EC"/>
    <w:multiLevelType w:val="hybridMultilevel"/>
    <w:tmpl w:val="1B18AE4E"/>
    <w:lvl w:ilvl="0" w:tplc="5C209BC4">
      <w:start w:val="7"/>
      <w:numFmt w:val="bullet"/>
      <w:lvlText w:val="-"/>
      <w:lvlJc w:val="left"/>
      <w:pPr>
        <w:ind w:left="720" w:hanging="360"/>
      </w:pPr>
      <w:rPr>
        <w:rFonts w:ascii="Cambria" w:eastAsiaTheme="minorEastAsia" w:hAnsi="Cambria"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3077A9"/>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4DD062F1"/>
    <w:multiLevelType w:val="multilevel"/>
    <w:tmpl w:val="0FE425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5752C37"/>
    <w:multiLevelType w:val="hybridMultilevel"/>
    <w:tmpl w:val="EF7A9F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6A3979"/>
    <w:multiLevelType w:val="hybridMultilevel"/>
    <w:tmpl w:val="2BB08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78A7400"/>
    <w:multiLevelType w:val="multilevel"/>
    <w:tmpl w:val="007609D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upperRoman"/>
      <w:isLgl/>
      <w:lvlText w:val="%1.%2.%3"/>
      <w:lvlJc w:val="left"/>
      <w:pPr>
        <w:ind w:left="2520" w:hanging="1440"/>
      </w:pPr>
      <w:rPr>
        <w:rFonts w:hint="default"/>
      </w:rPr>
    </w:lvl>
    <w:lvl w:ilvl="3">
      <w:start w:val="1"/>
      <w:numFmt w:val="decimal"/>
      <w:isLgl/>
      <w:lvlText w:val="%1.%2.%3.%4"/>
      <w:lvlJc w:val="left"/>
      <w:pPr>
        <w:ind w:left="2880" w:hanging="144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6120" w:hanging="2880"/>
      </w:pPr>
      <w:rPr>
        <w:rFonts w:hint="default"/>
      </w:rPr>
    </w:lvl>
  </w:abstractNum>
  <w:abstractNum w:abstractNumId="28">
    <w:nsid w:val="6AC009E3"/>
    <w:multiLevelType w:val="multilevel"/>
    <w:tmpl w:val="E0360680"/>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70CC0C6F"/>
    <w:multiLevelType w:val="hybridMultilevel"/>
    <w:tmpl w:val="77F2E0C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1E9493E"/>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736E01F9"/>
    <w:multiLevelType w:val="multilevel"/>
    <w:tmpl w:val="97565104"/>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3B668F4"/>
    <w:multiLevelType w:val="hybridMultilevel"/>
    <w:tmpl w:val="6D54B9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8577DE9"/>
    <w:multiLevelType w:val="hybridMultilevel"/>
    <w:tmpl w:val="AE522E86"/>
    <w:lvl w:ilvl="0" w:tplc="65C4B17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C7422E"/>
    <w:multiLevelType w:val="hybridMultilevel"/>
    <w:tmpl w:val="634A88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1D7251"/>
    <w:multiLevelType w:val="multilevel"/>
    <w:tmpl w:val="0960F720"/>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7C6909AB"/>
    <w:multiLevelType w:val="hybridMultilevel"/>
    <w:tmpl w:val="3BA48F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8"/>
  </w:num>
  <w:num w:numId="3">
    <w:abstractNumId w:val="26"/>
  </w:num>
  <w:num w:numId="4">
    <w:abstractNumId w:val="21"/>
  </w:num>
  <w:num w:numId="5">
    <w:abstractNumId w:val="17"/>
  </w:num>
  <w:num w:numId="6">
    <w:abstractNumId w:val="12"/>
  </w:num>
  <w:num w:numId="7">
    <w:abstractNumId w:val="27"/>
  </w:num>
  <w:num w:numId="8">
    <w:abstractNumId w:val="16"/>
  </w:num>
  <w:num w:numId="9">
    <w:abstractNumId w:val="14"/>
  </w:num>
  <w:num w:numId="10">
    <w:abstractNumId w:val="32"/>
  </w:num>
  <w:num w:numId="11">
    <w:abstractNumId w:val="3"/>
  </w:num>
  <w:num w:numId="12">
    <w:abstractNumId w:val="10"/>
  </w:num>
  <w:num w:numId="13">
    <w:abstractNumId w:val="25"/>
  </w:num>
  <w:num w:numId="14">
    <w:abstractNumId w:val="11"/>
  </w:num>
  <w:num w:numId="15">
    <w:abstractNumId w:val="29"/>
  </w:num>
  <w:num w:numId="16">
    <w:abstractNumId w:val="7"/>
  </w:num>
  <w:num w:numId="17">
    <w:abstractNumId w:val="9"/>
  </w:num>
  <w:num w:numId="18">
    <w:abstractNumId w:val="13"/>
  </w:num>
  <w:num w:numId="19">
    <w:abstractNumId w:val="24"/>
  </w:num>
  <w:num w:numId="20">
    <w:abstractNumId w:val="1"/>
  </w:num>
  <w:num w:numId="21">
    <w:abstractNumId w:val="34"/>
  </w:num>
  <w:num w:numId="22">
    <w:abstractNumId w:val="36"/>
  </w:num>
  <w:num w:numId="23">
    <w:abstractNumId w:val="0"/>
  </w:num>
  <w:num w:numId="24">
    <w:abstractNumId w:val="20"/>
  </w:num>
  <w:num w:numId="25">
    <w:abstractNumId w:val="22"/>
  </w:num>
  <w:num w:numId="26">
    <w:abstractNumId w:val="33"/>
  </w:num>
  <w:num w:numId="27">
    <w:abstractNumId w:val="31"/>
  </w:num>
  <w:num w:numId="28">
    <w:abstractNumId w:val="4"/>
  </w:num>
  <w:num w:numId="29">
    <w:abstractNumId w:val="8"/>
  </w:num>
  <w:num w:numId="30">
    <w:abstractNumId w:val="5"/>
  </w:num>
  <w:num w:numId="31">
    <w:abstractNumId w:val="6"/>
  </w:num>
  <w:num w:numId="32">
    <w:abstractNumId w:val="28"/>
  </w:num>
  <w:num w:numId="33">
    <w:abstractNumId w:val="15"/>
  </w:num>
  <w:num w:numId="34">
    <w:abstractNumId w:val="23"/>
  </w:num>
  <w:num w:numId="35">
    <w:abstractNumId w:val="2"/>
  </w:num>
  <w:num w:numId="36">
    <w:abstractNumId w:val="35"/>
  </w:num>
  <w:num w:numId="3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563"/>
    <w:rsid w:val="00010B86"/>
    <w:rsid w:val="000230AA"/>
    <w:rsid w:val="0003680B"/>
    <w:rsid w:val="00043388"/>
    <w:rsid w:val="00045792"/>
    <w:rsid w:val="00055AD3"/>
    <w:rsid w:val="00060C16"/>
    <w:rsid w:val="00063113"/>
    <w:rsid w:val="00071442"/>
    <w:rsid w:val="00071A6A"/>
    <w:rsid w:val="00083D07"/>
    <w:rsid w:val="000955EB"/>
    <w:rsid w:val="000974FD"/>
    <w:rsid w:val="000A22F9"/>
    <w:rsid w:val="000B1EAB"/>
    <w:rsid w:val="000B636A"/>
    <w:rsid w:val="000B6B6D"/>
    <w:rsid w:val="000C4C5B"/>
    <w:rsid w:val="000C6727"/>
    <w:rsid w:val="000D58E7"/>
    <w:rsid w:val="000E0799"/>
    <w:rsid w:val="000F2656"/>
    <w:rsid w:val="001014FD"/>
    <w:rsid w:val="00101E9E"/>
    <w:rsid w:val="00110FDB"/>
    <w:rsid w:val="001151B8"/>
    <w:rsid w:val="001171F4"/>
    <w:rsid w:val="00140FA3"/>
    <w:rsid w:val="00143AB4"/>
    <w:rsid w:val="001564A7"/>
    <w:rsid w:val="00164F8E"/>
    <w:rsid w:val="00165B49"/>
    <w:rsid w:val="00167232"/>
    <w:rsid w:val="00176A70"/>
    <w:rsid w:val="0018115F"/>
    <w:rsid w:val="0019244C"/>
    <w:rsid w:val="0019347F"/>
    <w:rsid w:val="001A51B3"/>
    <w:rsid w:val="001A60F3"/>
    <w:rsid w:val="001A6B86"/>
    <w:rsid w:val="001A73FB"/>
    <w:rsid w:val="001D6E74"/>
    <w:rsid w:val="001E080E"/>
    <w:rsid w:val="001E4462"/>
    <w:rsid w:val="001E73A8"/>
    <w:rsid w:val="001F005C"/>
    <w:rsid w:val="001F6108"/>
    <w:rsid w:val="00210F78"/>
    <w:rsid w:val="00213BFD"/>
    <w:rsid w:val="00227D0B"/>
    <w:rsid w:val="00240BBD"/>
    <w:rsid w:val="0024342B"/>
    <w:rsid w:val="00243E2C"/>
    <w:rsid w:val="00245468"/>
    <w:rsid w:val="00262C35"/>
    <w:rsid w:val="00264E02"/>
    <w:rsid w:val="002842C8"/>
    <w:rsid w:val="00296764"/>
    <w:rsid w:val="002A05DA"/>
    <w:rsid w:val="002A22CB"/>
    <w:rsid w:val="002B0DB5"/>
    <w:rsid w:val="002B3B69"/>
    <w:rsid w:val="002B6979"/>
    <w:rsid w:val="002C0968"/>
    <w:rsid w:val="002C674C"/>
    <w:rsid w:val="002C79BB"/>
    <w:rsid w:val="002D0038"/>
    <w:rsid w:val="002E165F"/>
    <w:rsid w:val="002F0642"/>
    <w:rsid w:val="00311FFF"/>
    <w:rsid w:val="00314003"/>
    <w:rsid w:val="003167BD"/>
    <w:rsid w:val="00320F6F"/>
    <w:rsid w:val="00322611"/>
    <w:rsid w:val="00323D1A"/>
    <w:rsid w:val="003266AA"/>
    <w:rsid w:val="00330019"/>
    <w:rsid w:val="00330D93"/>
    <w:rsid w:val="003427F6"/>
    <w:rsid w:val="00342BED"/>
    <w:rsid w:val="00356515"/>
    <w:rsid w:val="00365DEE"/>
    <w:rsid w:val="00373A54"/>
    <w:rsid w:val="003831F3"/>
    <w:rsid w:val="00387B3B"/>
    <w:rsid w:val="003930A3"/>
    <w:rsid w:val="0039365F"/>
    <w:rsid w:val="0039460F"/>
    <w:rsid w:val="003968EA"/>
    <w:rsid w:val="003A1AF9"/>
    <w:rsid w:val="003A3849"/>
    <w:rsid w:val="003A4A11"/>
    <w:rsid w:val="003B0DF7"/>
    <w:rsid w:val="003B1788"/>
    <w:rsid w:val="003C2048"/>
    <w:rsid w:val="003D2D2A"/>
    <w:rsid w:val="003D4C00"/>
    <w:rsid w:val="003D7950"/>
    <w:rsid w:val="003E3C59"/>
    <w:rsid w:val="003E7F6B"/>
    <w:rsid w:val="003F4A8D"/>
    <w:rsid w:val="003F7210"/>
    <w:rsid w:val="003F7E8D"/>
    <w:rsid w:val="0040020F"/>
    <w:rsid w:val="00407BDB"/>
    <w:rsid w:val="00420490"/>
    <w:rsid w:val="00422A69"/>
    <w:rsid w:val="00425136"/>
    <w:rsid w:val="00425FCC"/>
    <w:rsid w:val="00427836"/>
    <w:rsid w:val="0043115C"/>
    <w:rsid w:val="004321F5"/>
    <w:rsid w:val="004339A3"/>
    <w:rsid w:val="00442977"/>
    <w:rsid w:val="0044357C"/>
    <w:rsid w:val="004568D2"/>
    <w:rsid w:val="004611D4"/>
    <w:rsid w:val="00477BAE"/>
    <w:rsid w:val="0048217E"/>
    <w:rsid w:val="004856BD"/>
    <w:rsid w:val="0048770F"/>
    <w:rsid w:val="004A3028"/>
    <w:rsid w:val="004A3377"/>
    <w:rsid w:val="004A3948"/>
    <w:rsid w:val="004A6C12"/>
    <w:rsid w:val="004B58EA"/>
    <w:rsid w:val="004B74B6"/>
    <w:rsid w:val="004C3A65"/>
    <w:rsid w:val="004C453F"/>
    <w:rsid w:val="004D18A4"/>
    <w:rsid w:val="004D7B46"/>
    <w:rsid w:val="004E027D"/>
    <w:rsid w:val="004E305B"/>
    <w:rsid w:val="004E528C"/>
    <w:rsid w:val="004E65CF"/>
    <w:rsid w:val="004E744D"/>
    <w:rsid w:val="005240E1"/>
    <w:rsid w:val="00533E59"/>
    <w:rsid w:val="00536833"/>
    <w:rsid w:val="0054036B"/>
    <w:rsid w:val="005408F5"/>
    <w:rsid w:val="00557415"/>
    <w:rsid w:val="00565863"/>
    <w:rsid w:val="00571062"/>
    <w:rsid w:val="005759CE"/>
    <w:rsid w:val="005808C1"/>
    <w:rsid w:val="00580AC3"/>
    <w:rsid w:val="00585F03"/>
    <w:rsid w:val="005A196F"/>
    <w:rsid w:val="005B39ED"/>
    <w:rsid w:val="005D110F"/>
    <w:rsid w:val="005D472C"/>
    <w:rsid w:val="005F37DE"/>
    <w:rsid w:val="005F3FD9"/>
    <w:rsid w:val="00601BEE"/>
    <w:rsid w:val="00605C30"/>
    <w:rsid w:val="00605F7F"/>
    <w:rsid w:val="00611163"/>
    <w:rsid w:val="006205FD"/>
    <w:rsid w:val="00625D9E"/>
    <w:rsid w:val="00641C7E"/>
    <w:rsid w:val="00657ADF"/>
    <w:rsid w:val="00664128"/>
    <w:rsid w:val="0066425D"/>
    <w:rsid w:val="00676260"/>
    <w:rsid w:val="00683327"/>
    <w:rsid w:val="006871E8"/>
    <w:rsid w:val="00690499"/>
    <w:rsid w:val="00692CBC"/>
    <w:rsid w:val="006A2DDF"/>
    <w:rsid w:val="006A572B"/>
    <w:rsid w:val="006B4B8D"/>
    <w:rsid w:val="006C26A8"/>
    <w:rsid w:val="006C2915"/>
    <w:rsid w:val="006D7AD1"/>
    <w:rsid w:val="006F109E"/>
    <w:rsid w:val="006F5E94"/>
    <w:rsid w:val="00702AC8"/>
    <w:rsid w:val="00713BB2"/>
    <w:rsid w:val="00716CBD"/>
    <w:rsid w:val="00720D81"/>
    <w:rsid w:val="00721D9E"/>
    <w:rsid w:val="00726AED"/>
    <w:rsid w:val="00736760"/>
    <w:rsid w:val="007437A8"/>
    <w:rsid w:val="00751459"/>
    <w:rsid w:val="00752B5D"/>
    <w:rsid w:val="00752E47"/>
    <w:rsid w:val="0075311F"/>
    <w:rsid w:val="007607D9"/>
    <w:rsid w:val="00761B70"/>
    <w:rsid w:val="00763725"/>
    <w:rsid w:val="007656C1"/>
    <w:rsid w:val="00767FD9"/>
    <w:rsid w:val="007905A7"/>
    <w:rsid w:val="007914B3"/>
    <w:rsid w:val="00792311"/>
    <w:rsid w:val="00794DD6"/>
    <w:rsid w:val="007A1D7E"/>
    <w:rsid w:val="007A6D10"/>
    <w:rsid w:val="007B07AF"/>
    <w:rsid w:val="007B102C"/>
    <w:rsid w:val="007C31A3"/>
    <w:rsid w:val="007D7066"/>
    <w:rsid w:val="007E2B08"/>
    <w:rsid w:val="007E7A2B"/>
    <w:rsid w:val="00800A42"/>
    <w:rsid w:val="00806D08"/>
    <w:rsid w:val="008234FF"/>
    <w:rsid w:val="00826801"/>
    <w:rsid w:val="00830490"/>
    <w:rsid w:val="008316F4"/>
    <w:rsid w:val="00847154"/>
    <w:rsid w:val="00847786"/>
    <w:rsid w:val="00856E7C"/>
    <w:rsid w:val="008577AB"/>
    <w:rsid w:val="008620CB"/>
    <w:rsid w:val="008633A2"/>
    <w:rsid w:val="0086704D"/>
    <w:rsid w:val="0087630C"/>
    <w:rsid w:val="0087721D"/>
    <w:rsid w:val="00885162"/>
    <w:rsid w:val="008A38C7"/>
    <w:rsid w:val="008A3E94"/>
    <w:rsid w:val="008A6639"/>
    <w:rsid w:val="008C0C76"/>
    <w:rsid w:val="008C1CC1"/>
    <w:rsid w:val="008C7709"/>
    <w:rsid w:val="008D4904"/>
    <w:rsid w:val="008E5F46"/>
    <w:rsid w:val="008F1DC6"/>
    <w:rsid w:val="008F315D"/>
    <w:rsid w:val="008F58B7"/>
    <w:rsid w:val="00911A55"/>
    <w:rsid w:val="00912FCE"/>
    <w:rsid w:val="00913EA3"/>
    <w:rsid w:val="00916788"/>
    <w:rsid w:val="00925BD0"/>
    <w:rsid w:val="00926F7E"/>
    <w:rsid w:val="0093128D"/>
    <w:rsid w:val="00942DE3"/>
    <w:rsid w:val="00944ADC"/>
    <w:rsid w:val="0095671C"/>
    <w:rsid w:val="0095698A"/>
    <w:rsid w:val="009619C7"/>
    <w:rsid w:val="00964C7D"/>
    <w:rsid w:val="00973967"/>
    <w:rsid w:val="0098073D"/>
    <w:rsid w:val="00983D17"/>
    <w:rsid w:val="00986563"/>
    <w:rsid w:val="00990EB7"/>
    <w:rsid w:val="009926A5"/>
    <w:rsid w:val="009A2FD7"/>
    <w:rsid w:val="009B7906"/>
    <w:rsid w:val="009B7FCE"/>
    <w:rsid w:val="009C128C"/>
    <w:rsid w:val="009C19D1"/>
    <w:rsid w:val="009C700C"/>
    <w:rsid w:val="009E4574"/>
    <w:rsid w:val="009E6F36"/>
    <w:rsid w:val="009F2730"/>
    <w:rsid w:val="009F39F1"/>
    <w:rsid w:val="009F7F52"/>
    <w:rsid w:val="00A01904"/>
    <w:rsid w:val="00A07EEF"/>
    <w:rsid w:val="00A20A00"/>
    <w:rsid w:val="00A21B5D"/>
    <w:rsid w:val="00A24FCE"/>
    <w:rsid w:val="00A27015"/>
    <w:rsid w:val="00A372FE"/>
    <w:rsid w:val="00A37845"/>
    <w:rsid w:val="00A415BD"/>
    <w:rsid w:val="00A4430B"/>
    <w:rsid w:val="00A501B8"/>
    <w:rsid w:val="00A54EDA"/>
    <w:rsid w:val="00A567EC"/>
    <w:rsid w:val="00A57471"/>
    <w:rsid w:val="00A575A4"/>
    <w:rsid w:val="00A67E27"/>
    <w:rsid w:val="00A706D7"/>
    <w:rsid w:val="00A84D1A"/>
    <w:rsid w:val="00A86DFB"/>
    <w:rsid w:val="00A8778A"/>
    <w:rsid w:val="00A87828"/>
    <w:rsid w:val="00A90FC1"/>
    <w:rsid w:val="00A96DD4"/>
    <w:rsid w:val="00AA3FD2"/>
    <w:rsid w:val="00AA6DB0"/>
    <w:rsid w:val="00AA7F42"/>
    <w:rsid w:val="00AB36F2"/>
    <w:rsid w:val="00AC181A"/>
    <w:rsid w:val="00AC3BF2"/>
    <w:rsid w:val="00AD4175"/>
    <w:rsid w:val="00AD4983"/>
    <w:rsid w:val="00AD5226"/>
    <w:rsid w:val="00AD5271"/>
    <w:rsid w:val="00AE4669"/>
    <w:rsid w:val="00AE4F9B"/>
    <w:rsid w:val="00AE61A4"/>
    <w:rsid w:val="00AF1D31"/>
    <w:rsid w:val="00B00C3D"/>
    <w:rsid w:val="00B21D12"/>
    <w:rsid w:val="00B36A31"/>
    <w:rsid w:val="00B37E8E"/>
    <w:rsid w:val="00B401B5"/>
    <w:rsid w:val="00B4255A"/>
    <w:rsid w:val="00B45072"/>
    <w:rsid w:val="00B5626E"/>
    <w:rsid w:val="00B56E0E"/>
    <w:rsid w:val="00B6334B"/>
    <w:rsid w:val="00B65267"/>
    <w:rsid w:val="00B72F45"/>
    <w:rsid w:val="00B77FEE"/>
    <w:rsid w:val="00B8651E"/>
    <w:rsid w:val="00B9018F"/>
    <w:rsid w:val="00B97F23"/>
    <w:rsid w:val="00BA3C29"/>
    <w:rsid w:val="00BA5A25"/>
    <w:rsid w:val="00BB4646"/>
    <w:rsid w:val="00BC2B76"/>
    <w:rsid w:val="00BC5EA8"/>
    <w:rsid w:val="00BC6BF8"/>
    <w:rsid w:val="00BD2B2D"/>
    <w:rsid w:val="00BF01DF"/>
    <w:rsid w:val="00BF1D57"/>
    <w:rsid w:val="00C008D8"/>
    <w:rsid w:val="00C02CB0"/>
    <w:rsid w:val="00C04B29"/>
    <w:rsid w:val="00C161AF"/>
    <w:rsid w:val="00C1661C"/>
    <w:rsid w:val="00C342EC"/>
    <w:rsid w:val="00C50F2D"/>
    <w:rsid w:val="00C61222"/>
    <w:rsid w:val="00C62456"/>
    <w:rsid w:val="00C6343B"/>
    <w:rsid w:val="00C907B7"/>
    <w:rsid w:val="00C9351B"/>
    <w:rsid w:val="00CA2E2D"/>
    <w:rsid w:val="00CD7EAE"/>
    <w:rsid w:val="00CE3753"/>
    <w:rsid w:val="00CF6AFA"/>
    <w:rsid w:val="00D12102"/>
    <w:rsid w:val="00D1766A"/>
    <w:rsid w:val="00D21745"/>
    <w:rsid w:val="00D22890"/>
    <w:rsid w:val="00D23118"/>
    <w:rsid w:val="00D4084D"/>
    <w:rsid w:val="00D45B66"/>
    <w:rsid w:val="00D47212"/>
    <w:rsid w:val="00D56F1D"/>
    <w:rsid w:val="00D67E5C"/>
    <w:rsid w:val="00D81AD3"/>
    <w:rsid w:val="00D97433"/>
    <w:rsid w:val="00D97CD0"/>
    <w:rsid w:val="00D97D4F"/>
    <w:rsid w:val="00DB34C4"/>
    <w:rsid w:val="00DB3E89"/>
    <w:rsid w:val="00DB4DC5"/>
    <w:rsid w:val="00DC1DBB"/>
    <w:rsid w:val="00DC4AC4"/>
    <w:rsid w:val="00DD19BC"/>
    <w:rsid w:val="00DD56C1"/>
    <w:rsid w:val="00DD686D"/>
    <w:rsid w:val="00DE2B1E"/>
    <w:rsid w:val="00DE407F"/>
    <w:rsid w:val="00DE6812"/>
    <w:rsid w:val="00E124C7"/>
    <w:rsid w:val="00E12CC3"/>
    <w:rsid w:val="00E23A61"/>
    <w:rsid w:val="00E279CD"/>
    <w:rsid w:val="00E36BA6"/>
    <w:rsid w:val="00E518BD"/>
    <w:rsid w:val="00E51CF9"/>
    <w:rsid w:val="00E547AF"/>
    <w:rsid w:val="00E57FCB"/>
    <w:rsid w:val="00E60075"/>
    <w:rsid w:val="00E60924"/>
    <w:rsid w:val="00E61F08"/>
    <w:rsid w:val="00E641AB"/>
    <w:rsid w:val="00E64A93"/>
    <w:rsid w:val="00E71591"/>
    <w:rsid w:val="00E73E09"/>
    <w:rsid w:val="00EA519B"/>
    <w:rsid w:val="00EB00DC"/>
    <w:rsid w:val="00EB1E8E"/>
    <w:rsid w:val="00EB30A3"/>
    <w:rsid w:val="00EC3EC0"/>
    <w:rsid w:val="00ED223B"/>
    <w:rsid w:val="00EE50FD"/>
    <w:rsid w:val="00EE72C6"/>
    <w:rsid w:val="00F029B0"/>
    <w:rsid w:val="00F04583"/>
    <w:rsid w:val="00F07FE5"/>
    <w:rsid w:val="00F11E64"/>
    <w:rsid w:val="00F136A7"/>
    <w:rsid w:val="00F16AF9"/>
    <w:rsid w:val="00F37397"/>
    <w:rsid w:val="00F43038"/>
    <w:rsid w:val="00F4609D"/>
    <w:rsid w:val="00F54A02"/>
    <w:rsid w:val="00F618E0"/>
    <w:rsid w:val="00F64FD4"/>
    <w:rsid w:val="00F928C3"/>
    <w:rsid w:val="00FA2EA4"/>
    <w:rsid w:val="00FA340A"/>
    <w:rsid w:val="00FA512B"/>
    <w:rsid w:val="00FA6399"/>
    <w:rsid w:val="00FA6995"/>
    <w:rsid w:val="00FC20A4"/>
    <w:rsid w:val="00FC6208"/>
    <w:rsid w:val="00FD1516"/>
    <w:rsid w:val="00FD1E25"/>
    <w:rsid w:val="00FD7705"/>
    <w:rsid w:val="00FE0C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4A2144C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86563"/>
    <w:rPr>
      <w:color w:val="0000FF" w:themeColor="hyperlink"/>
      <w:u w:val="single"/>
    </w:rPr>
  </w:style>
  <w:style w:type="paragraph" w:styleId="ListParagraph">
    <w:name w:val="List Paragraph"/>
    <w:basedOn w:val="Normal"/>
    <w:uiPriority w:val="34"/>
    <w:qFormat/>
    <w:rsid w:val="00DB34C4"/>
    <w:pPr>
      <w:ind w:left="720"/>
      <w:contextualSpacing/>
    </w:pPr>
  </w:style>
  <w:style w:type="character" w:styleId="FollowedHyperlink">
    <w:name w:val="FollowedHyperlink"/>
    <w:basedOn w:val="DefaultParagraphFont"/>
    <w:uiPriority w:val="99"/>
    <w:semiHidden/>
    <w:unhideWhenUsed/>
    <w:rsid w:val="009926A5"/>
    <w:rPr>
      <w:color w:val="800080" w:themeColor="followedHyperlink"/>
      <w:u w:val="single"/>
    </w:rPr>
  </w:style>
  <w:style w:type="paragraph" w:styleId="BalloonText">
    <w:name w:val="Balloon Text"/>
    <w:basedOn w:val="Normal"/>
    <w:link w:val="BalloonTextChar"/>
    <w:uiPriority w:val="99"/>
    <w:semiHidden/>
    <w:unhideWhenUsed/>
    <w:rsid w:val="004A6C1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A6C12"/>
    <w:rPr>
      <w:rFonts w:ascii="Lucida Grande" w:hAnsi="Lucida Grande" w:cs="Lucida Grande"/>
      <w:sz w:val="18"/>
      <w:szCs w:val="18"/>
    </w:rPr>
  </w:style>
  <w:style w:type="paragraph" w:styleId="Header">
    <w:name w:val="header"/>
    <w:basedOn w:val="Normal"/>
    <w:link w:val="HeaderChar"/>
    <w:uiPriority w:val="99"/>
    <w:unhideWhenUsed/>
    <w:rsid w:val="00565863"/>
    <w:pPr>
      <w:tabs>
        <w:tab w:val="center" w:pos="4320"/>
        <w:tab w:val="right" w:pos="8640"/>
      </w:tabs>
    </w:pPr>
  </w:style>
  <w:style w:type="character" w:customStyle="1" w:styleId="HeaderChar">
    <w:name w:val="Header Char"/>
    <w:basedOn w:val="DefaultParagraphFont"/>
    <w:link w:val="Header"/>
    <w:uiPriority w:val="99"/>
    <w:rsid w:val="00565863"/>
  </w:style>
  <w:style w:type="paragraph" w:styleId="Footer">
    <w:name w:val="footer"/>
    <w:basedOn w:val="Normal"/>
    <w:link w:val="FooterChar"/>
    <w:uiPriority w:val="99"/>
    <w:unhideWhenUsed/>
    <w:rsid w:val="00565863"/>
    <w:pPr>
      <w:tabs>
        <w:tab w:val="center" w:pos="4320"/>
        <w:tab w:val="right" w:pos="8640"/>
      </w:tabs>
    </w:pPr>
  </w:style>
  <w:style w:type="character" w:customStyle="1" w:styleId="FooterChar">
    <w:name w:val="Footer Char"/>
    <w:basedOn w:val="DefaultParagraphFont"/>
    <w:link w:val="Footer"/>
    <w:uiPriority w:val="99"/>
    <w:rsid w:val="00565863"/>
  </w:style>
  <w:style w:type="character" w:styleId="PageNumber">
    <w:name w:val="page number"/>
    <w:basedOn w:val="DefaultParagraphFont"/>
    <w:uiPriority w:val="99"/>
    <w:semiHidden/>
    <w:unhideWhenUsed/>
    <w:rsid w:val="00E51CF9"/>
  </w:style>
  <w:style w:type="paragraph" w:styleId="NormalWeb">
    <w:name w:val="Normal (Web)"/>
    <w:basedOn w:val="Normal"/>
    <w:uiPriority w:val="99"/>
    <w:semiHidden/>
    <w:unhideWhenUsed/>
    <w:rsid w:val="00FA340A"/>
    <w:rPr>
      <w:rFonts w:ascii="Times New Roman" w:hAnsi="Times New Roman" w:cs="Times New Roman"/>
    </w:rPr>
  </w:style>
  <w:style w:type="character" w:customStyle="1" w:styleId="apple-converted-space">
    <w:name w:val="apple-converted-space"/>
    <w:basedOn w:val="DefaultParagraphFont"/>
    <w:rsid w:val="0043115C"/>
  </w:style>
  <w:style w:type="character" w:styleId="Emphasis">
    <w:name w:val="Emphasis"/>
    <w:basedOn w:val="DefaultParagraphFont"/>
    <w:uiPriority w:val="20"/>
    <w:qFormat/>
    <w:rsid w:val="0043115C"/>
    <w:rPr>
      <w:i/>
      <w:i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86563"/>
    <w:rPr>
      <w:color w:val="0000FF" w:themeColor="hyperlink"/>
      <w:u w:val="single"/>
    </w:rPr>
  </w:style>
  <w:style w:type="paragraph" w:styleId="ListParagraph">
    <w:name w:val="List Paragraph"/>
    <w:basedOn w:val="Normal"/>
    <w:uiPriority w:val="34"/>
    <w:qFormat/>
    <w:rsid w:val="00DB34C4"/>
    <w:pPr>
      <w:ind w:left="720"/>
      <w:contextualSpacing/>
    </w:pPr>
  </w:style>
  <w:style w:type="character" w:styleId="FollowedHyperlink">
    <w:name w:val="FollowedHyperlink"/>
    <w:basedOn w:val="DefaultParagraphFont"/>
    <w:uiPriority w:val="99"/>
    <w:semiHidden/>
    <w:unhideWhenUsed/>
    <w:rsid w:val="009926A5"/>
    <w:rPr>
      <w:color w:val="800080" w:themeColor="followedHyperlink"/>
      <w:u w:val="single"/>
    </w:rPr>
  </w:style>
  <w:style w:type="paragraph" w:styleId="BalloonText">
    <w:name w:val="Balloon Text"/>
    <w:basedOn w:val="Normal"/>
    <w:link w:val="BalloonTextChar"/>
    <w:uiPriority w:val="99"/>
    <w:semiHidden/>
    <w:unhideWhenUsed/>
    <w:rsid w:val="004A6C1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A6C12"/>
    <w:rPr>
      <w:rFonts w:ascii="Lucida Grande" w:hAnsi="Lucida Grande" w:cs="Lucida Grande"/>
      <w:sz w:val="18"/>
      <w:szCs w:val="18"/>
    </w:rPr>
  </w:style>
  <w:style w:type="paragraph" w:styleId="Header">
    <w:name w:val="header"/>
    <w:basedOn w:val="Normal"/>
    <w:link w:val="HeaderChar"/>
    <w:uiPriority w:val="99"/>
    <w:unhideWhenUsed/>
    <w:rsid w:val="00565863"/>
    <w:pPr>
      <w:tabs>
        <w:tab w:val="center" w:pos="4320"/>
        <w:tab w:val="right" w:pos="8640"/>
      </w:tabs>
    </w:pPr>
  </w:style>
  <w:style w:type="character" w:customStyle="1" w:styleId="HeaderChar">
    <w:name w:val="Header Char"/>
    <w:basedOn w:val="DefaultParagraphFont"/>
    <w:link w:val="Header"/>
    <w:uiPriority w:val="99"/>
    <w:rsid w:val="00565863"/>
  </w:style>
  <w:style w:type="paragraph" w:styleId="Footer">
    <w:name w:val="footer"/>
    <w:basedOn w:val="Normal"/>
    <w:link w:val="FooterChar"/>
    <w:uiPriority w:val="99"/>
    <w:unhideWhenUsed/>
    <w:rsid w:val="00565863"/>
    <w:pPr>
      <w:tabs>
        <w:tab w:val="center" w:pos="4320"/>
        <w:tab w:val="right" w:pos="8640"/>
      </w:tabs>
    </w:pPr>
  </w:style>
  <w:style w:type="character" w:customStyle="1" w:styleId="FooterChar">
    <w:name w:val="Footer Char"/>
    <w:basedOn w:val="DefaultParagraphFont"/>
    <w:link w:val="Footer"/>
    <w:uiPriority w:val="99"/>
    <w:rsid w:val="00565863"/>
  </w:style>
  <w:style w:type="character" w:styleId="PageNumber">
    <w:name w:val="page number"/>
    <w:basedOn w:val="DefaultParagraphFont"/>
    <w:uiPriority w:val="99"/>
    <w:semiHidden/>
    <w:unhideWhenUsed/>
    <w:rsid w:val="00E51CF9"/>
  </w:style>
  <w:style w:type="paragraph" w:styleId="NormalWeb">
    <w:name w:val="Normal (Web)"/>
    <w:basedOn w:val="Normal"/>
    <w:uiPriority w:val="99"/>
    <w:semiHidden/>
    <w:unhideWhenUsed/>
    <w:rsid w:val="00FA340A"/>
    <w:rPr>
      <w:rFonts w:ascii="Times New Roman" w:hAnsi="Times New Roman" w:cs="Times New Roman"/>
    </w:rPr>
  </w:style>
  <w:style w:type="character" w:customStyle="1" w:styleId="apple-converted-space">
    <w:name w:val="apple-converted-space"/>
    <w:basedOn w:val="DefaultParagraphFont"/>
    <w:rsid w:val="0043115C"/>
  </w:style>
  <w:style w:type="character" w:styleId="Emphasis">
    <w:name w:val="Emphasis"/>
    <w:basedOn w:val="DefaultParagraphFont"/>
    <w:uiPriority w:val="20"/>
    <w:qFormat/>
    <w:rsid w:val="0043115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1446">
      <w:bodyDiv w:val="1"/>
      <w:marLeft w:val="0"/>
      <w:marRight w:val="0"/>
      <w:marTop w:val="0"/>
      <w:marBottom w:val="0"/>
      <w:divBdr>
        <w:top w:val="none" w:sz="0" w:space="0" w:color="auto"/>
        <w:left w:val="none" w:sz="0" w:space="0" w:color="auto"/>
        <w:bottom w:val="none" w:sz="0" w:space="0" w:color="auto"/>
        <w:right w:val="none" w:sz="0" w:space="0" w:color="auto"/>
      </w:divBdr>
      <w:divsChild>
        <w:div w:id="1087192538">
          <w:marLeft w:val="0"/>
          <w:marRight w:val="0"/>
          <w:marTop w:val="0"/>
          <w:marBottom w:val="0"/>
          <w:divBdr>
            <w:top w:val="none" w:sz="0" w:space="0" w:color="auto"/>
            <w:left w:val="none" w:sz="0" w:space="0" w:color="auto"/>
            <w:bottom w:val="none" w:sz="0" w:space="0" w:color="auto"/>
            <w:right w:val="none" w:sz="0" w:space="0" w:color="auto"/>
          </w:divBdr>
          <w:divsChild>
            <w:div w:id="764688560">
              <w:marLeft w:val="0"/>
              <w:marRight w:val="0"/>
              <w:marTop w:val="0"/>
              <w:marBottom w:val="0"/>
              <w:divBdr>
                <w:top w:val="none" w:sz="0" w:space="0" w:color="auto"/>
                <w:left w:val="none" w:sz="0" w:space="0" w:color="auto"/>
                <w:bottom w:val="none" w:sz="0" w:space="0" w:color="auto"/>
                <w:right w:val="none" w:sz="0" w:space="0" w:color="auto"/>
              </w:divBdr>
              <w:divsChild>
                <w:div w:id="104964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69447">
      <w:bodyDiv w:val="1"/>
      <w:marLeft w:val="0"/>
      <w:marRight w:val="0"/>
      <w:marTop w:val="0"/>
      <w:marBottom w:val="0"/>
      <w:divBdr>
        <w:top w:val="none" w:sz="0" w:space="0" w:color="auto"/>
        <w:left w:val="none" w:sz="0" w:space="0" w:color="auto"/>
        <w:bottom w:val="none" w:sz="0" w:space="0" w:color="auto"/>
        <w:right w:val="none" w:sz="0" w:space="0" w:color="auto"/>
      </w:divBdr>
      <w:divsChild>
        <w:div w:id="1973367007">
          <w:marLeft w:val="0"/>
          <w:marRight w:val="0"/>
          <w:marTop w:val="0"/>
          <w:marBottom w:val="0"/>
          <w:divBdr>
            <w:top w:val="none" w:sz="0" w:space="0" w:color="auto"/>
            <w:left w:val="none" w:sz="0" w:space="0" w:color="auto"/>
            <w:bottom w:val="none" w:sz="0" w:space="0" w:color="auto"/>
            <w:right w:val="none" w:sz="0" w:space="0" w:color="auto"/>
          </w:divBdr>
          <w:divsChild>
            <w:div w:id="137193159">
              <w:marLeft w:val="0"/>
              <w:marRight w:val="0"/>
              <w:marTop w:val="0"/>
              <w:marBottom w:val="0"/>
              <w:divBdr>
                <w:top w:val="none" w:sz="0" w:space="0" w:color="auto"/>
                <w:left w:val="none" w:sz="0" w:space="0" w:color="auto"/>
                <w:bottom w:val="none" w:sz="0" w:space="0" w:color="auto"/>
                <w:right w:val="none" w:sz="0" w:space="0" w:color="auto"/>
              </w:divBdr>
              <w:divsChild>
                <w:div w:id="255022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69993">
      <w:bodyDiv w:val="1"/>
      <w:marLeft w:val="0"/>
      <w:marRight w:val="0"/>
      <w:marTop w:val="0"/>
      <w:marBottom w:val="0"/>
      <w:divBdr>
        <w:top w:val="none" w:sz="0" w:space="0" w:color="auto"/>
        <w:left w:val="none" w:sz="0" w:space="0" w:color="auto"/>
        <w:bottom w:val="none" w:sz="0" w:space="0" w:color="auto"/>
        <w:right w:val="none" w:sz="0" w:space="0" w:color="auto"/>
      </w:divBdr>
      <w:divsChild>
        <w:div w:id="2102676882">
          <w:marLeft w:val="0"/>
          <w:marRight w:val="0"/>
          <w:marTop w:val="0"/>
          <w:marBottom w:val="0"/>
          <w:divBdr>
            <w:top w:val="none" w:sz="0" w:space="0" w:color="auto"/>
            <w:left w:val="none" w:sz="0" w:space="0" w:color="auto"/>
            <w:bottom w:val="none" w:sz="0" w:space="0" w:color="auto"/>
            <w:right w:val="none" w:sz="0" w:space="0" w:color="auto"/>
          </w:divBdr>
          <w:divsChild>
            <w:div w:id="773938926">
              <w:marLeft w:val="0"/>
              <w:marRight w:val="0"/>
              <w:marTop w:val="0"/>
              <w:marBottom w:val="0"/>
              <w:divBdr>
                <w:top w:val="none" w:sz="0" w:space="0" w:color="auto"/>
                <w:left w:val="none" w:sz="0" w:space="0" w:color="auto"/>
                <w:bottom w:val="none" w:sz="0" w:space="0" w:color="auto"/>
                <w:right w:val="none" w:sz="0" w:space="0" w:color="auto"/>
              </w:divBdr>
              <w:divsChild>
                <w:div w:id="81109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97236">
      <w:bodyDiv w:val="1"/>
      <w:marLeft w:val="0"/>
      <w:marRight w:val="0"/>
      <w:marTop w:val="0"/>
      <w:marBottom w:val="0"/>
      <w:divBdr>
        <w:top w:val="none" w:sz="0" w:space="0" w:color="auto"/>
        <w:left w:val="none" w:sz="0" w:space="0" w:color="auto"/>
        <w:bottom w:val="none" w:sz="0" w:space="0" w:color="auto"/>
        <w:right w:val="none" w:sz="0" w:space="0" w:color="auto"/>
      </w:divBdr>
      <w:divsChild>
        <w:div w:id="1938555751">
          <w:marLeft w:val="0"/>
          <w:marRight w:val="0"/>
          <w:marTop w:val="0"/>
          <w:marBottom w:val="0"/>
          <w:divBdr>
            <w:top w:val="none" w:sz="0" w:space="0" w:color="auto"/>
            <w:left w:val="none" w:sz="0" w:space="0" w:color="auto"/>
            <w:bottom w:val="none" w:sz="0" w:space="0" w:color="auto"/>
            <w:right w:val="none" w:sz="0" w:space="0" w:color="auto"/>
          </w:divBdr>
          <w:divsChild>
            <w:div w:id="839809316">
              <w:marLeft w:val="0"/>
              <w:marRight w:val="0"/>
              <w:marTop w:val="0"/>
              <w:marBottom w:val="0"/>
              <w:divBdr>
                <w:top w:val="none" w:sz="0" w:space="0" w:color="auto"/>
                <w:left w:val="none" w:sz="0" w:space="0" w:color="auto"/>
                <w:bottom w:val="none" w:sz="0" w:space="0" w:color="auto"/>
                <w:right w:val="none" w:sz="0" w:space="0" w:color="auto"/>
              </w:divBdr>
              <w:divsChild>
                <w:div w:id="118458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43409">
      <w:bodyDiv w:val="1"/>
      <w:marLeft w:val="0"/>
      <w:marRight w:val="0"/>
      <w:marTop w:val="0"/>
      <w:marBottom w:val="0"/>
      <w:divBdr>
        <w:top w:val="none" w:sz="0" w:space="0" w:color="auto"/>
        <w:left w:val="none" w:sz="0" w:space="0" w:color="auto"/>
        <w:bottom w:val="none" w:sz="0" w:space="0" w:color="auto"/>
        <w:right w:val="none" w:sz="0" w:space="0" w:color="auto"/>
      </w:divBdr>
      <w:divsChild>
        <w:div w:id="142700902">
          <w:marLeft w:val="0"/>
          <w:marRight w:val="0"/>
          <w:marTop w:val="0"/>
          <w:marBottom w:val="0"/>
          <w:divBdr>
            <w:top w:val="none" w:sz="0" w:space="0" w:color="auto"/>
            <w:left w:val="none" w:sz="0" w:space="0" w:color="auto"/>
            <w:bottom w:val="none" w:sz="0" w:space="0" w:color="auto"/>
            <w:right w:val="none" w:sz="0" w:space="0" w:color="auto"/>
          </w:divBdr>
          <w:divsChild>
            <w:div w:id="359356666">
              <w:marLeft w:val="0"/>
              <w:marRight w:val="0"/>
              <w:marTop w:val="0"/>
              <w:marBottom w:val="0"/>
              <w:divBdr>
                <w:top w:val="none" w:sz="0" w:space="0" w:color="auto"/>
                <w:left w:val="none" w:sz="0" w:space="0" w:color="auto"/>
                <w:bottom w:val="none" w:sz="0" w:space="0" w:color="auto"/>
                <w:right w:val="none" w:sz="0" w:space="0" w:color="auto"/>
              </w:divBdr>
              <w:divsChild>
                <w:div w:id="176949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73669">
      <w:bodyDiv w:val="1"/>
      <w:marLeft w:val="0"/>
      <w:marRight w:val="0"/>
      <w:marTop w:val="0"/>
      <w:marBottom w:val="0"/>
      <w:divBdr>
        <w:top w:val="none" w:sz="0" w:space="0" w:color="auto"/>
        <w:left w:val="none" w:sz="0" w:space="0" w:color="auto"/>
        <w:bottom w:val="none" w:sz="0" w:space="0" w:color="auto"/>
        <w:right w:val="none" w:sz="0" w:space="0" w:color="auto"/>
      </w:divBdr>
      <w:divsChild>
        <w:div w:id="1577322320">
          <w:marLeft w:val="0"/>
          <w:marRight w:val="0"/>
          <w:marTop w:val="0"/>
          <w:marBottom w:val="0"/>
          <w:divBdr>
            <w:top w:val="none" w:sz="0" w:space="0" w:color="auto"/>
            <w:left w:val="none" w:sz="0" w:space="0" w:color="auto"/>
            <w:bottom w:val="none" w:sz="0" w:space="0" w:color="auto"/>
            <w:right w:val="none" w:sz="0" w:space="0" w:color="auto"/>
          </w:divBdr>
          <w:divsChild>
            <w:div w:id="1133523307">
              <w:marLeft w:val="0"/>
              <w:marRight w:val="0"/>
              <w:marTop w:val="0"/>
              <w:marBottom w:val="0"/>
              <w:divBdr>
                <w:top w:val="none" w:sz="0" w:space="0" w:color="auto"/>
                <w:left w:val="none" w:sz="0" w:space="0" w:color="auto"/>
                <w:bottom w:val="none" w:sz="0" w:space="0" w:color="auto"/>
                <w:right w:val="none" w:sz="0" w:space="0" w:color="auto"/>
              </w:divBdr>
              <w:divsChild>
                <w:div w:id="202296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568975">
      <w:bodyDiv w:val="1"/>
      <w:marLeft w:val="0"/>
      <w:marRight w:val="0"/>
      <w:marTop w:val="0"/>
      <w:marBottom w:val="0"/>
      <w:divBdr>
        <w:top w:val="none" w:sz="0" w:space="0" w:color="auto"/>
        <w:left w:val="none" w:sz="0" w:space="0" w:color="auto"/>
        <w:bottom w:val="none" w:sz="0" w:space="0" w:color="auto"/>
        <w:right w:val="none" w:sz="0" w:space="0" w:color="auto"/>
      </w:divBdr>
      <w:divsChild>
        <w:div w:id="2057779791">
          <w:marLeft w:val="0"/>
          <w:marRight w:val="0"/>
          <w:marTop w:val="0"/>
          <w:marBottom w:val="0"/>
          <w:divBdr>
            <w:top w:val="none" w:sz="0" w:space="0" w:color="auto"/>
            <w:left w:val="none" w:sz="0" w:space="0" w:color="auto"/>
            <w:bottom w:val="none" w:sz="0" w:space="0" w:color="auto"/>
            <w:right w:val="none" w:sz="0" w:space="0" w:color="auto"/>
          </w:divBdr>
          <w:divsChild>
            <w:div w:id="1319916196">
              <w:marLeft w:val="0"/>
              <w:marRight w:val="0"/>
              <w:marTop w:val="0"/>
              <w:marBottom w:val="0"/>
              <w:divBdr>
                <w:top w:val="none" w:sz="0" w:space="0" w:color="auto"/>
                <w:left w:val="none" w:sz="0" w:space="0" w:color="auto"/>
                <w:bottom w:val="none" w:sz="0" w:space="0" w:color="auto"/>
                <w:right w:val="none" w:sz="0" w:space="0" w:color="auto"/>
              </w:divBdr>
              <w:divsChild>
                <w:div w:id="1652061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265750">
      <w:bodyDiv w:val="1"/>
      <w:marLeft w:val="0"/>
      <w:marRight w:val="0"/>
      <w:marTop w:val="0"/>
      <w:marBottom w:val="0"/>
      <w:divBdr>
        <w:top w:val="none" w:sz="0" w:space="0" w:color="auto"/>
        <w:left w:val="none" w:sz="0" w:space="0" w:color="auto"/>
        <w:bottom w:val="none" w:sz="0" w:space="0" w:color="auto"/>
        <w:right w:val="none" w:sz="0" w:space="0" w:color="auto"/>
      </w:divBdr>
      <w:divsChild>
        <w:div w:id="1493326738">
          <w:marLeft w:val="0"/>
          <w:marRight w:val="0"/>
          <w:marTop w:val="0"/>
          <w:marBottom w:val="0"/>
          <w:divBdr>
            <w:top w:val="none" w:sz="0" w:space="0" w:color="auto"/>
            <w:left w:val="none" w:sz="0" w:space="0" w:color="auto"/>
            <w:bottom w:val="none" w:sz="0" w:space="0" w:color="auto"/>
            <w:right w:val="none" w:sz="0" w:space="0" w:color="auto"/>
          </w:divBdr>
          <w:divsChild>
            <w:div w:id="973829884">
              <w:marLeft w:val="0"/>
              <w:marRight w:val="0"/>
              <w:marTop w:val="0"/>
              <w:marBottom w:val="0"/>
              <w:divBdr>
                <w:top w:val="none" w:sz="0" w:space="0" w:color="auto"/>
                <w:left w:val="none" w:sz="0" w:space="0" w:color="auto"/>
                <w:bottom w:val="none" w:sz="0" w:space="0" w:color="auto"/>
                <w:right w:val="none" w:sz="0" w:space="0" w:color="auto"/>
              </w:divBdr>
              <w:divsChild>
                <w:div w:id="196765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15281">
      <w:bodyDiv w:val="1"/>
      <w:marLeft w:val="0"/>
      <w:marRight w:val="0"/>
      <w:marTop w:val="0"/>
      <w:marBottom w:val="0"/>
      <w:divBdr>
        <w:top w:val="none" w:sz="0" w:space="0" w:color="auto"/>
        <w:left w:val="none" w:sz="0" w:space="0" w:color="auto"/>
        <w:bottom w:val="none" w:sz="0" w:space="0" w:color="auto"/>
        <w:right w:val="none" w:sz="0" w:space="0" w:color="auto"/>
      </w:divBdr>
      <w:divsChild>
        <w:div w:id="558636568">
          <w:marLeft w:val="0"/>
          <w:marRight w:val="0"/>
          <w:marTop w:val="0"/>
          <w:marBottom w:val="0"/>
          <w:divBdr>
            <w:top w:val="none" w:sz="0" w:space="0" w:color="auto"/>
            <w:left w:val="none" w:sz="0" w:space="0" w:color="auto"/>
            <w:bottom w:val="none" w:sz="0" w:space="0" w:color="auto"/>
            <w:right w:val="none" w:sz="0" w:space="0" w:color="auto"/>
          </w:divBdr>
          <w:divsChild>
            <w:div w:id="1042635580">
              <w:marLeft w:val="0"/>
              <w:marRight w:val="0"/>
              <w:marTop w:val="0"/>
              <w:marBottom w:val="0"/>
              <w:divBdr>
                <w:top w:val="none" w:sz="0" w:space="0" w:color="auto"/>
                <w:left w:val="none" w:sz="0" w:space="0" w:color="auto"/>
                <w:bottom w:val="none" w:sz="0" w:space="0" w:color="auto"/>
                <w:right w:val="none" w:sz="0" w:space="0" w:color="auto"/>
              </w:divBdr>
              <w:divsChild>
                <w:div w:id="915483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28307">
      <w:bodyDiv w:val="1"/>
      <w:marLeft w:val="0"/>
      <w:marRight w:val="0"/>
      <w:marTop w:val="0"/>
      <w:marBottom w:val="0"/>
      <w:divBdr>
        <w:top w:val="none" w:sz="0" w:space="0" w:color="auto"/>
        <w:left w:val="none" w:sz="0" w:space="0" w:color="auto"/>
        <w:bottom w:val="none" w:sz="0" w:space="0" w:color="auto"/>
        <w:right w:val="none" w:sz="0" w:space="0" w:color="auto"/>
      </w:divBdr>
      <w:divsChild>
        <w:div w:id="983855556">
          <w:marLeft w:val="0"/>
          <w:marRight w:val="0"/>
          <w:marTop w:val="0"/>
          <w:marBottom w:val="0"/>
          <w:divBdr>
            <w:top w:val="none" w:sz="0" w:space="0" w:color="auto"/>
            <w:left w:val="none" w:sz="0" w:space="0" w:color="auto"/>
            <w:bottom w:val="none" w:sz="0" w:space="0" w:color="auto"/>
            <w:right w:val="none" w:sz="0" w:space="0" w:color="auto"/>
          </w:divBdr>
          <w:divsChild>
            <w:div w:id="1362900023">
              <w:marLeft w:val="0"/>
              <w:marRight w:val="0"/>
              <w:marTop w:val="0"/>
              <w:marBottom w:val="0"/>
              <w:divBdr>
                <w:top w:val="none" w:sz="0" w:space="0" w:color="auto"/>
                <w:left w:val="none" w:sz="0" w:space="0" w:color="auto"/>
                <w:bottom w:val="none" w:sz="0" w:space="0" w:color="auto"/>
                <w:right w:val="none" w:sz="0" w:space="0" w:color="auto"/>
              </w:divBdr>
              <w:divsChild>
                <w:div w:id="201545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08791">
      <w:bodyDiv w:val="1"/>
      <w:marLeft w:val="0"/>
      <w:marRight w:val="0"/>
      <w:marTop w:val="0"/>
      <w:marBottom w:val="0"/>
      <w:divBdr>
        <w:top w:val="none" w:sz="0" w:space="0" w:color="auto"/>
        <w:left w:val="none" w:sz="0" w:space="0" w:color="auto"/>
        <w:bottom w:val="none" w:sz="0" w:space="0" w:color="auto"/>
        <w:right w:val="none" w:sz="0" w:space="0" w:color="auto"/>
      </w:divBdr>
      <w:divsChild>
        <w:div w:id="619649963">
          <w:marLeft w:val="0"/>
          <w:marRight w:val="0"/>
          <w:marTop w:val="0"/>
          <w:marBottom w:val="0"/>
          <w:divBdr>
            <w:top w:val="none" w:sz="0" w:space="0" w:color="auto"/>
            <w:left w:val="none" w:sz="0" w:space="0" w:color="auto"/>
            <w:bottom w:val="none" w:sz="0" w:space="0" w:color="auto"/>
            <w:right w:val="none" w:sz="0" w:space="0" w:color="auto"/>
          </w:divBdr>
          <w:divsChild>
            <w:div w:id="905140434">
              <w:marLeft w:val="0"/>
              <w:marRight w:val="0"/>
              <w:marTop w:val="0"/>
              <w:marBottom w:val="0"/>
              <w:divBdr>
                <w:top w:val="none" w:sz="0" w:space="0" w:color="auto"/>
                <w:left w:val="none" w:sz="0" w:space="0" w:color="auto"/>
                <w:bottom w:val="none" w:sz="0" w:space="0" w:color="auto"/>
                <w:right w:val="none" w:sz="0" w:space="0" w:color="auto"/>
              </w:divBdr>
              <w:divsChild>
                <w:div w:id="174799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33959">
      <w:bodyDiv w:val="1"/>
      <w:marLeft w:val="0"/>
      <w:marRight w:val="0"/>
      <w:marTop w:val="0"/>
      <w:marBottom w:val="0"/>
      <w:divBdr>
        <w:top w:val="none" w:sz="0" w:space="0" w:color="auto"/>
        <w:left w:val="none" w:sz="0" w:space="0" w:color="auto"/>
        <w:bottom w:val="none" w:sz="0" w:space="0" w:color="auto"/>
        <w:right w:val="none" w:sz="0" w:space="0" w:color="auto"/>
      </w:divBdr>
    </w:div>
    <w:div w:id="115301113">
      <w:bodyDiv w:val="1"/>
      <w:marLeft w:val="0"/>
      <w:marRight w:val="0"/>
      <w:marTop w:val="0"/>
      <w:marBottom w:val="0"/>
      <w:divBdr>
        <w:top w:val="none" w:sz="0" w:space="0" w:color="auto"/>
        <w:left w:val="none" w:sz="0" w:space="0" w:color="auto"/>
        <w:bottom w:val="none" w:sz="0" w:space="0" w:color="auto"/>
        <w:right w:val="none" w:sz="0" w:space="0" w:color="auto"/>
      </w:divBdr>
    </w:div>
    <w:div w:id="127821968">
      <w:bodyDiv w:val="1"/>
      <w:marLeft w:val="0"/>
      <w:marRight w:val="0"/>
      <w:marTop w:val="0"/>
      <w:marBottom w:val="0"/>
      <w:divBdr>
        <w:top w:val="none" w:sz="0" w:space="0" w:color="auto"/>
        <w:left w:val="none" w:sz="0" w:space="0" w:color="auto"/>
        <w:bottom w:val="none" w:sz="0" w:space="0" w:color="auto"/>
        <w:right w:val="none" w:sz="0" w:space="0" w:color="auto"/>
      </w:divBdr>
      <w:divsChild>
        <w:div w:id="838933072">
          <w:marLeft w:val="0"/>
          <w:marRight w:val="0"/>
          <w:marTop w:val="0"/>
          <w:marBottom w:val="0"/>
          <w:divBdr>
            <w:top w:val="none" w:sz="0" w:space="0" w:color="auto"/>
            <w:left w:val="none" w:sz="0" w:space="0" w:color="auto"/>
            <w:bottom w:val="none" w:sz="0" w:space="0" w:color="auto"/>
            <w:right w:val="none" w:sz="0" w:space="0" w:color="auto"/>
          </w:divBdr>
          <w:divsChild>
            <w:div w:id="125242220">
              <w:marLeft w:val="0"/>
              <w:marRight w:val="0"/>
              <w:marTop w:val="0"/>
              <w:marBottom w:val="0"/>
              <w:divBdr>
                <w:top w:val="none" w:sz="0" w:space="0" w:color="auto"/>
                <w:left w:val="none" w:sz="0" w:space="0" w:color="auto"/>
                <w:bottom w:val="none" w:sz="0" w:space="0" w:color="auto"/>
                <w:right w:val="none" w:sz="0" w:space="0" w:color="auto"/>
              </w:divBdr>
              <w:divsChild>
                <w:div w:id="85094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10888">
      <w:bodyDiv w:val="1"/>
      <w:marLeft w:val="0"/>
      <w:marRight w:val="0"/>
      <w:marTop w:val="0"/>
      <w:marBottom w:val="0"/>
      <w:divBdr>
        <w:top w:val="none" w:sz="0" w:space="0" w:color="auto"/>
        <w:left w:val="none" w:sz="0" w:space="0" w:color="auto"/>
        <w:bottom w:val="none" w:sz="0" w:space="0" w:color="auto"/>
        <w:right w:val="none" w:sz="0" w:space="0" w:color="auto"/>
      </w:divBdr>
    </w:div>
    <w:div w:id="138693579">
      <w:bodyDiv w:val="1"/>
      <w:marLeft w:val="0"/>
      <w:marRight w:val="0"/>
      <w:marTop w:val="0"/>
      <w:marBottom w:val="0"/>
      <w:divBdr>
        <w:top w:val="none" w:sz="0" w:space="0" w:color="auto"/>
        <w:left w:val="none" w:sz="0" w:space="0" w:color="auto"/>
        <w:bottom w:val="none" w:sz="0" w:space="0" w:color="auto"/>
        <w:right w:val="none" w:sz="0" w:space="0" w:color="auto"/>
      </w:divBdr>
      <w:divsChild>
        <w:div w:id="1729377404">
          <w:marLeft w:val="0"/>
          <w:marRight w:val="0"/>
          <w:marTop w:val="0"/>
          <w:marBottom w:val="0"/>
          <w:divBdr>
            <w:top w:val="none" w:sz="0" w:space="0" w:color="auto"/>
            <w:left w:val="none" w:sz="0" w:space="0" w:color="auto"/>
            <w:bottom w:val="none" w:sz="0" w:space="0" w:color="auto"/>
            <w:right w:val="none" w:sz="0" w:space="0" w:color="auto"/>
          </w:divBdr>
          <w:divsChild>
            <w:div w:id="707410477">
              <w:marLeft w:val="0"/>
              <w:marRight w:val="0"/>
              <w:marTop w:val="0"/>
              <w:marBottom w:val="0"/>
              <w:divBdr>
                <w:top w:val="none" w:sz="0" w:space="0" w:color="auto"/>
                <w:left w:val="none" w:sz="0" w:space="0" w:color="auto"/>
                <w:bottom w:val="none" w:sz="0" w:space="0" w:color="auto"/>
                <w:right w:val="none" w:sz="0" w:space="0" w:color="auto"/>
              </w:divBdr>
              <w:divsChild>
                <w:div w:id="147830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40057">
      <w:bodyDiv w:val="1"/>
      <w:marLeft w:val="0"/>
      <w:marRight w:val="0"/>
      <w:marTop w:val="0"/>
      <w:marBottom w:val="0"/>
      <w:divBdr>
        <w:top w:val="none" w:sz="0" w:space="0" w:color="auto"/>
        <w:left w:val="none" w:sz="0" w:space="0" w:color="auto"/>
        <w:bottom w:val="none" w:sz="0" w:space="0" w:color="auto"/>
        <w:right w:val="none" w:sz="0" w:space="0" w:color="auto"/>
      </w:divBdr>
      <w:divsChild>
        <w:div w:id="732582768">
          <w:marLeft w:val="0"/>
          <w:marRight w:val="0"/>
          <w:marTop w:val="0"/>
          <w:marBottom w:val="0"/>
          <w:divBdr>
            <w:top w:val="none" w:sz="0" w:space="0" w:color="auto"/>
            <w:left w:val="none" w:sz="0" w:space="0" w:color="auto"/>
            <w:bottom w:val="none" w:sz="0" w:space="0" w:color="auto"/>
            <w:right w:val="none" w:sz="0" w:space="0" w:color="auto"/>
          </w:divBdr>
          <w:divsChild>
            <w:div w:id="1938977497">
              <w:marLeft w:val="0"/>
              <w:marRight w:val="0"/>
              <w:marTop w:val="0"/>
              <w:marBottom w:val="0"/>
              <w:divBdr>
                <w:top w:val="none" w:sz="0" w:space="0" w:color="auto"/>
                <w:left w:val="none" w:sz="0" w:space="0" w:color="auto"/>
                <w:bottom w:val="none" w:sz="0" w:space="0" w:color="auto"/>
                <w:right w:val="none" w:sz="0" w:space="0" w:color="auto"/>
              </w:divBdr>
              <w:divsChild>
                <w:div w:id="76927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7673">
      <w:bodyDiv w:val="1"/>
      <w:marLeft w:val="0"/>
      <w:marRight w:val="0"/>
      <w:marTop w:val="0"/>
      <w:marBottom w:val="0"/>
      <w:divBdr>
        <w:top w:val="none" w:sz="0" w:space="0" w:color="auto"/>
        <w:left w:val="none" w:sz="0" w:space="0" w:color="auto"/>
        <w:bottom w:val="none" w:sz="0" w:space="0" w:color="auto"/>
        <w:right w:val="none" w:sz="0" w:space="0" w:color="auto"/>
      </w:divBdr>
      <w:divsChild>
        <w:div w:id="592054413">
          <w:marLeft w:val="0"/>
          <w:marRight w:val="0"/>
          <w:marTop w:val="0"/>
          <w:marBottom w:val="0"/>
          <w:divBdr>
            <w:top w:val="none" w:sz="0" w:space="0" w:color="auto"/>
            <w:left w:val="none" w:sz="0" w:space="0" w:color="auto"/>
            <w:bottom w:val="none" w:sz="0" w:space="0" w:color="auto"/>
            <w:right w:val="none" w:sz="0" w:space="0" w:color="auto"/>
          </w:divBdr>
          <w:divsChild>
            <w:div w:id="1147474706">
              <w:marLeft w:val="0"/>
              <w:marRight w:val="0"/>
              <w:marTop w:val="0"/>
              <w:marBottom w:val="0"/>
              <w:divBdr>
                <w:top w:val="none" w:sz="0" w:space="0" w:color="auto"/>
                <w:left w:val="none" w:sz="0" w:space="0" w:color="auto"/>
                <w:bottom w:val="none" w:sz="0" w:space="0" w:color="auto"/>
                <w:right w:val="none" w:sz="0" w:space="0" w:color="auto"/>
              </w:divBdr>
              <w:divsChild>
                <w:div w:id="201911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147092">
      <w:bodyDiv w:val="1"/>
      <w:marLeft w:val="0"/>
      <w:marRight w:val="0"/>
      <w:marTop w:val="0"/>
      <w:marBottom w:val="0"/>
      <w:divBdr>
        <w:top w:val="none" w:sz="0" w:space="0" w:color="auto"/>
        <w:left w:val="none" w:sz="0" w:space="0" w:color="auto"/>
        <w:bottom w:val="none" w:sz="0" w:space="0" w:color="auto"/>
        <w:right w:val="none" w:sz="0" w:space="0" w:color="auto"/>
      </w:divBdr>
      <w:divsChild>
        <w:div w:id="1775705717">
          <w:marLeft w:val="0"/>
          <w:marRight w:val="0"/>
          <w:marTop w:val="0"/>
          <w:marBottom w:val="0"/>
          <w:divBdr>
            <w:top w:val="none" w:sz="0" w:space="0" w:color="auto"/>
            <w:left w:val="none" w:sz="0" w:space="0" w:color="auto"/>
            <w:bottom w:val="none" w:sz="0" w:space="0" w:color="auto"/>
            <w:right w:val="none" w:sz="0" w:space="0" w:color="auto"/>
          </w:divBdr>
          <w:divsChild>
            <w:div w:id="2074303787">
              <w:marLeft w:val="0"/>
              <w:marRight w:val="0"/>
              <w:marTop w:val="0"/>
              <w:marBottom w:val="0"/>
              <w:divBdr>
                <w:top w:val="none" w:sz="0" w:space="0" w:color="auto"/>
                <w:left w:val="none" w:sz="0" w:space="0" w:color="auto"/>
                <w:bottom w:val="none" w:sz="0" w:space="0" w:color="auto"/>
                <w:right w:val="none" w:sz="0" w:space="0" w:color="auto"/>
              </w:divBdr>
              <w:divsChild>
                <w:div w:id="182727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8590437">
      <w:bodyDiv w:val="1"/>
      <w:marLeft w:val="0"/>
      <w:marRight w:val="0"/>
      <w:marTop w:val="0"/>
      <w:marBottom w:val="0"/>
      <w:divBdr>
        <w:top w:val="none" w:sz="0" w:space="0" w:color="auto"/>
        <w:left w:val="none" w:sz="0" w:space="0" w:color="auto"/>
        <w:bottom w:val="none" w:sz="0" w:space="0" w:color="auto"/>
        <w:right w:val="none" w:sz="0" w:space="0" w:color="auto"/>
      </w:divBdr>
      <w:divsChild>
        <w:div w:id="448353630">
          <w:marLeft w:val="0"/>
          <w:marRight w:val="0"/>
          <w:marTop w:val="0"/>
          <w:marBottom w:val="0"/>
          <w:divBdr>
            <w:top w:val="none" w:sz="0" w:space="0" w:color="auto"/>
            <w:left w:val="none" w:sz="0" w:space="0" w:color="auto"/>
            <w:bottom w:val="none" w:sz="0" w:space="0" w:color="auto"/>
            <w:right w:val="none" w:sz="0" w:space="0" w:color="auto"/>
          </w:divBdr>
          <w:divsChild>
            <w:div w:id="1064838821">
              <w:marLeft w:val="0"/>
              <w:marRight w:val="0"/>
              <w:marTop w:val="0"/>
              <w:marBottom w:val="0"/>
              <w:divBdr>
                <w:top w:val="none" w:sz="0" w:space="0" w:color="auto"/>
                <w:left w:val="none" w:sz="0" w:space="0" w:color="auto"/>
                <w:bottom w:val="none" w:sz="0" w:space="0" w:color="auto"/>
                <w:right w:val="none" w:sz="0" w:space="0" w:color="auto"/>
              </w:divBdr>
              <w:divsChild>
                <w:div w:id="178738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745003">
      <w:bodyDiv w:val="1"/>
      <w:marLeft w:val="0"/>
      <w:marRight w:val="0"/>
      <w:marTop w:val="0"/>
      <w:marBottom w:val="0"/>
      <w:divBdr>
        <w:top w:val="none" w:sz="0" w:space="0" w:color="auto"/>
        <w:left w:val="none" w:sz="0" w:space="0" w:color="auto"/>
        <w:bottom w:val="none" w:sz="0" w:space="0" w:color="auto"/>
        <w:right w:val="none" w:sz="0" w:space="0" w:color="auto"/>
      </w:divBdr>
      <w:divsChild>
        <w:div w:id="313338002">
          <w:marLeft w:val="0"/>
          <w:marRight w:val="0"/>
          <w:marTop w:val="0"/>
          <w:marBottom w:val="0"/>
          <w:divBdr>
            <w:top w:val="none" w:sz="0" w:space="0" w:color="auto"/>
            <w:left w:val="none" w:sz="0" w:space="0" w:color="auto"/>
            <w:bottom w:val="none" w:sz="0" w:space="0" w:color="auto"/>
            <w:right w:val="none" w:sz="0" w:space="0" w:color="auto"/>
          </w:divBdr>
          <w:divsChild>
            <w:div w:id="292444300">
              <w:marLeft w:val="0"/>
              <w:marRight w:val="0"/>
              <w:marTop w:val="0"/>
              <w:marBottom w:val="0"/>
              <w:divBdr>
                <w:top w:val="none" w:sz="0" w:space="0" w:color="auto"/>
                <w:left w:val="none" w:sz="0" w:space="0" w:color="auto"/>
                <w:bottom w:val="none" w:sz="0" w:space="0" w:color="auto"/>
                <w:right w:val="none" w:sz="0" w:space="0" w:color="auto"/>
              </w:divBdr>
              <w:divsChild>
                <w:div w:id="116427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5332584">
      <w:bodyDiv w:val="1"/>
      <w:marLeft w:val="0"/>
      <w:marRight w:val="0"/>
      <w:marTop w:val="0"/>
      <w:marBottom w:val="0"/>
      <w:divBdr>
        <w:top w:val="none" w:sz="0" w:space="0" w:color="auto"/>
        <w:left w:val="none" w:sz="0" w:space="0" w:color="auto"/>
        <w:bottom w:val="none" w:sz="0" w:space="0" w:color="auto"/>
        <w:right w:val="none" w:sz="0" w:space="0" w:color="auto"/>
      </w:divBdr>
      <w:divsChild>
        <w:div w:id="235481975">
          <w:marLeft w:val="0"/>
          <w:marRight w:val="0"/>
          <w:marTop w:val="0"/>
          <w:marBottom w:val="0"/>
          <w:divBdr>
            <w:top w:val="none" w:sz="0" w:space="0" w:color="auto"/>
            <w:left w:val="none" w:sz="0" w:space="0" w:color="auto"/>
            <w:bottom w:val="none" w:sz="0" w:space="0" w:color="auto"/>
            <w:right w:val="none" w:sz="0" w:space="0" w:color="auto"/>
          </w:divBdr>
          <w:divsChild>
            <w:div w:id="741606908">
              <w:marLeft w:val="0"/>
              <w:marRight w:val="0"/>
              <w:marTop w:val="0"/>
              <w:marBottom w:val="0"/>
              <w:divBdr>
                <w:top w:val="none" w:sz="0" w:space="0" w:color="auto"/>
                <w:left w:val="none" w:sz="0" w:space="0" w:color="auto"/>
                <w:bottom w:val="none" w:sz="0" w:space="0" w:color="auto"/>
                <w:right w:val="none" w:sz="0" w:space="0" w:color="auto"/>
              </w:divBdr>
              <w:divsChild>
                <w:div w:id="166346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2611045">
      <w:bodyDiv w:val="1"/>
      <w:marLeft w:val="0"/>
      <w:marRight w:val="0"/>
      <w:marTop w:val="0"/>
      <w:marBottom w:val="0"/>
      <w:divBdr>
        <w:top w:val="none" w:sz="0" w:space="0" w:color="auto"/>
        <w:left w:val="none" w:sz="0" w:space="0" w:color="auto"/>
        <w:bottom w:val="none" w:sz="0" w:space="0" w:color="auto"/>
        <w:right w:val="none" w:sz="0" w:space="0" w:color="auto"/>
      </w:divBdr>
      <w:divsChild>
        <w:div w:id="649018479">
          <w:marLeft w:val="0"/>
          <w:marRight w:val="0"/>
          <w:marTop w:val="0"/>
          <w:marBottom w:val="0"/>
          <w:divBdr>
            <w:top w:val="none" w:sz="0" w:space="0" w:color="auto"/>
            <w:left w:val="none" w:sz="0" w:space="0" w:color="auto"/>
            <w:bottom w:val="none" w:sz="0" w:space="0" w:color="auto"/>
            <w:right w:val="none" w:sz="0" w:space="0" w:color="auto"/>
          </w:divBdr>
          <w:divsChild>
            <w:div w:id="528372436">
              <w:marLeft w:val="0"/>
              <w:marRight w:val="0"/>
              <w:marTop w:val="0"/>
              <w:marBottom w:val="0"/>
              <w:divBdr>
                <w:top w:val="none" w:sz="0" w:space="0" w:color="auto"/>
                <w:left w:val="none" w:sz="0" w:space="0" w:color="auto"/>
                <w:bottom w:val="none" w:sz="0" w:space="0" w:color="auto"/>
                <w:right w:val="none" w:sz="0" w:space="0" w:color="auto"/>
              </w:divBdr>
              <w:divsChild>
                <w:div w:id="1942496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4804">
      <w:bodyDiv w:val="1"/>
      <w:marLeft w:val="0"/>
      <w:marRight w:val="0"/>
      <w:marTop w:val="0"/>
      <w:marBottom w:val="0"/>
      <w:divBdr>
        <w:top w:val="none" w:sz="0" w:space="0" w:color="auto"/>
        <w:left w:val="none" w:sz="0" w:space="0" w:color="auto"/>
        <w:bottom w:val="none" w:sz="0" w:space="0" w:color="auto"/>
        <w:right w:val="none" w:sz="0" w:space="0" w:color="auto"/>
      </w:divBdr>
      <w:divsChild>
        <w:div w:id="1138179710">
          <w:marLeft w:val="0"/>
          <w:marRight w:val="0"/>
          <w:marTop w:val="0"/>
          <w:marBottom w:val="0"/>
          <w:divBdr>
            <w:top w:val="none" w:sz="0" w:space="0" w:color="auto"/>
            <w:left w:val="none" w:sz="0" w:space="0" w:color="auto"/>
            <w:bottom w:val="none" w:sz="0" w:space="0" w:color="auto"/>
            <w:right w:val="none" w:sz="0" w:space="0" w:color="auto"/>
          </w:divBdr>
          <w:divsChild>
            <w:div w:id="2019501250">
              <w:marLeft w:val="0"/>
              <w:marRight w:val="0"/>
              <w:marTop w:val="0"/>
              <w:marBottom w:val="0"/>
              <w:divBdr>
                <w:top w:val="none" w:sz="0" w:space="0" w:color="auto"/>
                <w:left w:val="none" w:sz="0" w:space="0" w:color="auto"/>
                <w:bottom w:val="none" w:sz="0" w:space="0" w:color="auto"/>
                <w:right w:val="none" w:sz="0" w:space="0" w:color="auto"/>
              </w:divBdr>
              <w:divsChild>
                <w:div w:id="199637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672478">
      <w:bodyDiv w:val="1"/>
      <w:marLeft w:val="0"/>
      <w:marRight w:val="0"/>
      <w:marTop w:val="0"/>
      <w:marBottom w:val="0"/>
      <w:divBdr>
        <w:top w:val="none" w:sz="0" w:space="0" w:color="auto"/>
        <w:left w:val="none" w:sz="0" w:space="0" w:color="auto"/>
        <w:bottom w:val="none" w:sz="0" w:space="0" w:color="auto"/>
        <w:right w:val="none" w:sz="0" w:space="0" w:color="auto"/>
      </w:divBdr>
      <w:divsChild>
        <w:div w:id="899244309">
          <w:marLeft w:val="0"/>
          <w:marRight w:val="0"/>
          <w:marTop w:val="0"/>
          <w:marBottom w:val="0"/>
          <w:divBdr>
            <w:top w:val="none" w:sz="0" w:space="0" w:color="auto"/>
            <w:left w:val="none" w:sz="0" w:space="0" w:color="auto"/>
            <w:bottom w:val="none" w:sz="0" w:space="0" w:color="auto"/>
            <w:right w:val="none" w:sz="0" w:space="0" w:color="auto"/>
          </w:divBdr>
          <w:divsChild>
            <w:div w:id="718018530">
              <w:marLeft w:val="0"/>
              <w:marRight w:val="0"/>
              <w:marTop w:val="0"/>
              <w:marBottom w:val="0"/>
              <w:divBdr>
                <w:top w:val="none" w:sz="0" w:space="0" w:color="auto"/>
                <w:left w:val="none" w:sz="0" w:space="0" w:color="auto"/>
                <w:bottom w:val="none" w:sz="0" w:space="0" w:color="auto"/>
                <w:right w:val="none" w:sz="0" w:space="0" w:color="auto"/>
              </w:divBdr>
              <w:divsChild>
                <w:div w:id="193593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7361144">
      <w:bodyDiv w:val="1"/>
      <w:marLeft w:val="0"/>
      <w:marRight w:val="0"/>
      <w:marTop w:val="0"/>
      <w:marBottom w:val="0"/>
      <w:divBdr>
        <w:top w:val="none" w:sz="0" w:space="0" w:color="auto"/>
        <w:left w:val="none" w:sz="0" w:space="0" w:color="auto"/>
        <w:bottom w:val="none" w:sz="0" w:space="0" w:color="auto"/>
        <w:right w:val="none" w:sz="0" w:space="0" w:color="auto"/>
      </w:divBdr>
    </w:div>
    <w:div w:id="390809090">
      <w:bodyDiv w:val="1"/>
      <w:marLeft w:val="0"/>
      <w:marRight w:val="0"/>
      <w:marTop w:val="0"/>
      <w:marBottom w:val="0"/>
      <w:divBdr>
        <w:top w:val="none" w:sz="0" w:space="0" w:color="auto"/>
        <w:left w:val="none" w:sz="0" w:space="0" w:color="auto"/>
        <w:bottom w:val="none" w:sz="0" w:space="0" w:color="auto"/>
        <w:right w:val="none" w:sz="0" w:space="0" w:color="auto"/>
      </w:divBdr>
      <w:divsChild>
        <w:div w:id="1866753108">
          <w:marLeft w:val="0"/>
          <w:marRight w:val="0"/>
          <w:marTop w:val="0"/>
          <w:marBottom w:val="0"/>
          <w:divBdr>
            <w:top w:val="none" w:sz="0" w:space="0" w:color="auto"/>
            <w:left w:val="none" w:sz="0" w:space="0" w:color="auto"/>
            <w:bottom w:val="none" w:sz="0" w:space="0" w:color="auto"/>
            <w:right w:val="none" w:sz="0" w:space="0" w:color="auto"/>
          </w:divBdr>
          <w:divsChild>
            <w:div w:id="900402286">
              <w:marLeft w:val="0"/>
              <w:marRight w:val="0"/>
              <w:marTop w:val="0"/>
              <w:marBottom w:val="0"/>
              <w:divBdr>
                <w:top w:val="none" w:sz="0" w:space="0" w:color="auto"/>
                <w:left w:val="none" w:sz="0" w:space="0" w:color="auto"/>
                <w:bottom w:val="none" w:sz="0" w:space="0" w:color="auto"/>
                <w:right w:val="none" w:sz="0" w:space="0" w:color="auto"/>
              </w:divBdr>
              <w:divsChild>
                <w:div w:id="55509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320080">
      <w:bodyDiv w:val="1"/>
      <w:marLeft w:val="0"/>
      <w:marRight w:val="0"/>
      <w:marTop w:val="0"/>
      <w:marBottom w:val="0"/>
      <w:divBdr>
        <w:top w:val="none" w:sz="0" w:space="0" w:color="auto"/>
        <w:left w:val="none" w:sz="0" w:space="0" w:color="auto"/>
        <w:bottom w:val="none" w:sz="0" w:space="0" w:color="auto"/>
        <w:right w:val="none" w:sz="0" w:space="0" w:color="auto"/>
      </w:divBdr>
      <w:divsChild>
        <w:div w:id="1820996599">
          <w:marLeft w:val="0"/>
          <w:marRight w:val="0"/>
          <w:marTop w:val="0"/>
          <w:marBottom w:val="0"/>
          <w:divBdr>
            <w:top w:val="none" w:sz="0" w:space="0" w:color="auto"/>
            <w:left w:val="none" w:sz="0" w:space="0" w:color="auto"/>
            <w:bottom w:val="none" w:sz="0" w:space="0" w:color="auto"/>
            <w:right w:val="none" w:sz="0" w:space="0" w:color="auto"/>
          </w:divBdr>
          <w:divsChild>
            <w:div w:id="633371069">
              <w:marLeft w:val="0"/>
              <w:marRight w:val="0"/>
              <w:marTop w:val="0"/>
              <w:marBottom w:val="0"/>
              <w:divBdr>
                <w:top w:val="none" w:sz="0" w:space="0" w:color="auto"/>
                <w:left w:val="none" w:sz="0" w:space="0" w:color="auto"/>
                <w:bottom w:val="none" w:sz="0" w:space="0" w:color="auto"/>
                <w:right w:val="none" w:sz="0" w:space="0" w:color="auto"/>
              </w:divBdr>
              <w:divsChild>
                <w:div w:id="172107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819426">
      <w:bodyDiv w:val="1"/>
      <w:marLeft w:val="0"/>
      <w:marRight w:val="0"/>
      <w:marTop w:val="0"/>
      <w:marBottom w:val="0"/>
      <w:divBdr>
        <w:top w:val="none" w:sz="0" w:space="0" w:color="auto"/>
        <w:left w:val="none" w:sz="0" w:space="0" w:color="auto"/>
        <w:bottom w:val="none" w:sz="0" w:space="0" w:color="auto"/>
        <w:right w:val="none" w:sz="0" w:space="0" w:color="auto"/>
      </w:divBdr>
      <w:divsChild>
        <w:div w:id="331639950">
          <w:marLeft w:val="0"/>
          <w:marRight w:val="0"/>
          <w:marTop w:val="0"/>
          <w:marBottom w:val="0"/>
          <w:divBdr>
            <w:top w:val="none" w:sz="0" w:space="0" w:color="auto"/>
            <w:left w:val="none" w:sz="0" w:space="0" w:color="auto"/>
            <w:bottom w:val="none" w:sz="0" w:space="0" w:color="auto"/>
            <w:right w:val="none" w:sz="0" w:space="0" w:color="auto"/>
          </w:divBdr>
          <w:divsChild>
            <w:div w:id="212276980">
              <w:marLeft w:val="0"/>
              <w:marRight w:val="0"/>
              <w:marTop w:val="0"/>
              <w:marBottom w:val="0"/>
              <w:divBdr>
                <w:top w:val="none" w:sz="0" w:space="0" w:color="auto"/>
                <w:left w:val="none" w:sz="0" w:space="0" w:color="auto"/>
                <w:bottom w:val="none" w:sz="0" w:space="0" w:color="auto"/>
                <w:right w:val="none" w:sz="0" w:space="0" w:color="auto"/>
              </w:divBdr>
              <w:divsChild>
                <w:div w:id="85769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846323">
      <w:bodyDiv w:val="1"/>
      <w:marLeft w:val="0"/>
      <w:marRight w:val="0"/>
      <w:marTop w:val="0"/>
      <w:marBottom w:val="0"/>
      <w:divBdr>
        <w:top w:val="none" w:sz="0" w:space="0" w:color="auto"/>
        <w:left w:val="none" w:sz="0" w:space="0" w:color="auto"/>
        <w:bottom w:val="none" w:sz="0" w:space="0" w:color="auto"/>
        <w:right w:val="none" w:sz="0" w:space="0" w:color="auto"/>
      </w:divBdr>
      <w:divsChild>
        <w:div w:id="234900993">
          <w:marLeft w:val="0"/>
          <w:marRight w:val="0"/>
          <w:marTop w:val="0"/>
          <w:marBottom w:val="0"/>
          <w:divBdr>
            <w:top w:val="none" w:sz="0" w:space="0" w:color="auto"/>
            <w:left w:val="none" w:sz="0" w:space="0" w:color="auto"/>
            <w:bottom w:val="none" w:sz="0" w:space="0" w:color="auto"/>
            <w:right w:val="none" w:sz="0" w:space="0" w:color="auto"/>
          </w:divBdr>
          <w:divsChild>
            <w:div w:id="1849834590">
              <w:marLeft w:val="0"/>
              <w:marRight w:val="0"/>
              <w:marTop w:val="0"/>
              <w:marBottom w:val="0"/>
              <w:divBdr>
                <w:top w:val="none" w:sz="0" w:space="0" w:color="auto"/>
                <w:left w:val="none" w:sz="0" w:space="0" w:color="auto"/>
                <w:bottom w:val="none" w:sz="0" w:space="0" w:color="auto"/>
                <w:right w:val="none" w:sz="0" w:space="0" w:color="auto"/>
              </w:divBdr>
              <w:divsChild>
                <w:div w:id="1546720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509821">
      <w:bodyDiv w:val="1"/>
      <w:marLeft w:val="0"/>
      <w:marRight w:val="0"/>
      <w:marTop w:val="0"/>
      <w:marBottom w:val="0"/>
      <w:divBdr>
        <w:top w:val="none" w:sz="0" w:space="0" w:color="auto"/>
        <w:left w:val="none" w:sz="0" w:space="0" w:color="auto"/>
        <w:bottom w:val="none" w:sz="0" w:space="0" w:color="auto"/>
        <w:right w:val="none" w:sz="0" w:space="0" w:color="auto"/>
      </w:divBdr>
      <w:divsChild>
        <w:div w:id="1928617257">
          <w:marLeft w:val="0"/>
          <w:marRight w:val="0"/>
          <w:marTop w:val="0"/>
          <w:marBottom w:val="0"/>
          <w:divBdr>
            <w:top w:val="none" w:sz="0" w:space="0" w:color="auto"/>
            <w:left w:val="none" w:sz="0" w:space="0" w:color="auto"/>
            <w:bottom w:val="none" w:sz="0" w:space="0" w:color="auto"/>
            <w:right w:val="none" w:sz="0" w:space="0" w:color="auto"/>
          </w:divBdr>
          <w:divsChild>
            <w:div w:id="905341936">
              <w:marLeft w:val="0"/>
              <w:marRight w:val="0"/>
              <w:marTop w:val="0"/>
              <w:marBottom w:val="0"/>
              <w:divBdr>
                <w:top w:val="none" w:sz="0" w:space="0" w:color="auto"/>
                <w:left w:val="none" w:sz="0" w:space="0" w:color="auto"/>
                <w:bottom w:val="none" w:sz="0" w:space="0" w:color="auto"/>
                <w:right w:val="none" w:sz="0" w:space="0" w:color="auto"/>
              </w:divBdr>
              <w:divsChild>
                <w:div w:id="189237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037882">
      <w:bodyDiv w:val="1"/>
      <w:marLeft w:val="0"/>
      <w:marRight w:val="0"/>
      <w:marTop w:val="0"/>
      <w:marBottom w:val="0"/>
      <w:divBdr>
        <w:top w:val="none" w:sz="0" w:space="0" w:color="auto"/>
        <w:left w:val="none" w:sz="0" w:space="0" w:color="auto"/>
        <w:bottom w:val="none" w:sz="0" w:space="0" w:color="auto"/>
        <w:right w:val="none" w:sz="0" w:space="0" w:color="auto"/>
      </w:divBdr>
      <w:divsChild>
        <w:div w:id="983505115">
          <w:marLeft w:val="0"/>
          <w:marRight w:val="0"/>
          <w:marTop w:val="0"/>
          <w:marBottom w:val="0"/>
          <w:divBdr>
            <w:top w:val="none" w:sz="0" w:space="0" w:color="auto"/>
            <w:left w:val="none" w:sz="0" w:space="0" w:color="auto"/>
            <w:bottom w:val="none" w:sz="0" w:space="0" w:color="auto"/>
            <w:right w:val="none" w:sz="0" w:space="0" w:color="auto"/>
          </w:divBdr>
          <w:divsChild>
            <w:div w:id="682784467">
              <w:marLeft w:val="0"/>
              <w:marRight w:val="0"/>
              <w:marTop w:val="0"/>
              <w:marBottom w:val="0"/>
              <w:divBdr>
                <w:top w:val="none" w:sz="0" w:space="0" w:color="auto"/>
                <w:left w:val="none" w:sz="0" w:space="0" w:color="auto"/>
                <w:bottom w:val="none" w:sz="0" w:space="0" w:color="auto"/>
                <w:right w:val="none" w:sz="0" w:space="0" w:color="auto"/>
              </w:divBdr>
              <w:divsChild>
                <w:div w:id="74129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0583089">
      <w:bodyDiv w:val="1"/>
      <w:marLeft w:val="0"/>
      <w:marRight w:val="0"/>
      <w:marTop w:val="0"/>
      <w:marBottom w:val="0"/>
      <w:divBdr>
        <w:top w:val="none" w:sz="0" w:space="0" w:color="auto"/>
        <w:left w:val="none" w:sz="0" w:space="0" w:color="auto"/>
        <w:bottom w:val="none" w:sz="0" w:space="0" w:color="auto"/>
        <w:right w:val="none" w:sz="0" w:space="0" w:color="auto"/>
      </w:divBdr>
      <w:divsChild>
        <w:div w:id="927620493">
          <w:marLeft w:val="0"/>
          <w:marRight w:val="0"/>
          <w:marTop w:val="0"/>
          <w:marBottom w:val="0"/>
          <w:divBdr>
            <w:top w:val="none" w:sz="0" w:space="0" w:color="auto"/>
            <w:left w:val="none" w:sz="0" w:space="0" w:color="auto"/>
            <w:bottom w:val="none" w:sz="0" w:space="0" w:color="auto"/>
            <w:right w:val="none" w:sz="0" w:space="0" w:color="auto"/>
          </w:divBdr>
          <w:divsChild>
            <w:div w:id="1579753906">
              <w:marLeft w:val="0"/>
              <w:marRight w:val="0"/>
              <w:marTop w:val="0"/>
              <w:marBottom w:val="0"/>
              <w:divBdr>
                <w:top w:val="none" w:sz="0" w:space="0" w:color="auto"/>
                <w:left w:val="none" w:sz="0" w:space="0" w:color="auto"/>
                <w:bottom w:val="none" w:sz="0" w:space="0" w:color="auto"/>
                <w:right w:val="none" w:sz="0" w:space="0" w:color="auto"/>
              </w:divBdr>
              <w:divsChild>
                <w:div w:id="133969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5407640">
      <w:bodyDiv w:val="1"/>
      <w:marLeft w:val="0"/>
      <w:marRight w:val="0"/>
      <w:marTop w:val="0"/>
      <w:marBottom w:val="0"/>
      <w:divBdr>
        <w:top w:val="none" w:sz="0" w:space="0" w:color="auto"/>
        <w:left w:val="none" w:sz="0" w:space="0" w:color="auto"/>
        <w:bottom w:val="none" w:sz="0" w:space="0" w:color="auto"/>
        <w:right w:val="none" w:sz="0" w:space="0" w:color="auto"/>
      </w:divBdr>
      <w:divsChild>
        <w:div w:id="1051995640">
          <w:marLeft w:val="0"/>
          <w:marRight w:val="0"/>
          <w:marTop w:val="0"/>
          <w:marBottom w:val="0"/>
          <w:divBdr>
            <w:top w:val="none" w:sz="0" w:space="0" w:color="auto"/>
            <w:left w:val="none" w:sz="0" w:space="0" w:color="auto"/>
            <w:bottom w:val="none" w:sz="0" w:space="0" w:color="auto"/>
            <w:right w:val="none" w:sz="0" w:space="0" w:color="auto"/>
          </w:divBdr>
          <w:divsChild>
            <w:div w:id="1119224647">
              <w:marLeft w:val="0"/>
              <w:marRight w:val="0"/>
              <w:marTop w:val="0"/>
              <w:marBottom w:val="0"/>
              <w:divBdr>
                <w:top w:val="none" w:sz="0" w:space="0" w:color="auto"/>
                <w:left w:val="none" w:sz="0" w:space="0" w:color="auto"/>
                <w:bottom w:val="none" w:sz="0" w:space="0" w:color="auto"/>
                <w:right w:val="none" w:sz="0" w:space="0" w:color="auto"/>
              </w:divBdr>
              <w:divsChild>
                <w:div w:id="414521344">
                  <w:marLeft w:val="0"/>
                  <w:marRight w:val="0"/>
                  <w:marTop w:val="0"/>
                  <w:marBottom w:val="0"/>
                  <w:divBdr>
                    <w:top w:val="none" w:sz="0" w:space="0" w:color="auto"/>
                    <w:left w:val="none" w:sz="0" w:space="0" w:color="auto"/>
                    <w:bottom w:val="none" w:sz="0" w:space="0" w:color="auto"/>
                    <w:right w:val="none" w:sz="0" w:space="0" w:color="auto"/>
                  </w:divBdr>
                  <w:divsChild>
                    <w:div w:id="1370492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530104">
      <w:bodyDiv w:val="1"/>
      <w:marLeft w:val="0"/>
      <w:marRight w:val="0"/>
      <w:marTop w:val="0"/>
      <w:marBottom w:val="0"/>
      <w:divBdr>
        <w:top w:val="none" w:sz="0" w:space="0" w:color="auto"/>
        <w:left w:val="none" w:sz="0" w:space="0" w:color="auto"/>
        <w:bottom w:val="none" w:sz="0" w:space="0" w:color="auto"/>
        <w:right w:val="none" w:sz="0" w:space="0" w:color="auto"/>
      </w:divBdr>
      <w:divsChild>
        <w:div w:id="1865483448">
          <w:marLeft w:val="0"/>
          <w:marRight w:val="0"/>
          <w:marTop w:val="0"/>
          <w:marBottom w:val="0"/>
          <w:divBdr>
            <w:top w:val="none" w:sz="0" w:space="0" w:color="auto"/>
            <w:left w:val="none" w:sz="0" w:space="0" w:color="auto"/>
            <w:bottom w:val="none" w:sz="0" w:space="0" w:color="auto"/>
            <w:right w:val="none" w:sz="0" w:space="0" w:color="auto"/>
          </w:divBdr>
          <w:divsChild>
            <w:div w:id="1542401363">
              <w:marLeft w:val="0"/>
              <w:marRight w:val="0"/>
              <w:marTop w:val="0"/>
              <w:marBottom w:val="0"/>
              <w:divBdr>
                <w:top w:val="none" w:sz="0" w:space="0" w:color="auto"/>
                <w:left w:val="none" w:sz="0" w:space="0" w:color="auto"/>
                <w:bottom w:val="none" w:sz="0" w:space="0" w:color="auto"/>
                <w:right w:val="none" w:sz="0" w:space="0" w:color="auto"/>
              </w:divBdr>
              <w:divsChild>
                <w:div w:id="134717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185488">
      <w:bodyDiv w:val="1"/>
      <w:marLeft w:val="0"/>
      <w:marRight w:val="0"/>
      <w:marTop w:val="0"/>
      <w:marBottom w:val="0"/>
      <w:divBdr>
        <w:top w:val="none" w:sz="0" w:space="0" w:color="auto"/>
        <w:left w:val="none" w:sz="0" w:space="0" w:color="auto"/>
        <w:bottom w:val="none" w:sz="0" w:space="0" w:color="auto"/>
        <w:right w:val="none" w:sz="0" w:space="0" w:color="auto"/>
      </w:divBdr>
      <w:divsChild>
        <w:div w:id="1122188807">
          <w:marLeft w:val="0"/>
          <w:marRight w:val="0"/>
          <w:marTop w:val="0"/>
          <w:marBottom w:val="0"/>
          <w:divBdr>
            <w:top w:val="none" w:sz="0" w:space="0" w:color="auto"/>
            <w:left w:val="none" w:sz="0" w:space="0" w:color="auto"/>
            <w:bottom w:val="none" w:sz="0" w:space="0" w:color="auto"/>
            <w:right w:val="none" w:sz="0" w:space="0" w:color="auto"/>
          </w:divBdr>
          <w:divsChild>
            <w:div w:id="479620606">
              <w:marLeft w:val="0"/>
              <w:marRight w:val="0"/>
              <w:marTop w:val="0"/>
              <w:marBottom w:val="0"/>
              <w:divBdr>
                <w:top w:val="none" w:sz="0" w:space="0" w:color="auto"/>
                <w:left w:val="none" w:sz="0" w:space="0" w:color="auto"/>
                <w:bottom w:val="none" w:sz="0" w:space="0" w:color="auto"/>
                <w:right w:val="none" w:sz="0" w:space="0" w:color="auto"/>
              </w:divBdr>
              <w:divsChild>
                <w:div w:id="1967006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0047087">
      <w:bodyDiv w:val="1"/>
      <w:marLeft w:val="0"/>
      <w:marRight w:val="0"/>
      <w:marTop w:val="0"/>
      <w:marBottom w:val="0"/>
      <w:divBdr>
        <w:top w:val="none" w:sz="0" w:space="0" w:color="auto"/>
        <w:left w:val="none" w:sz="0" w:space="0" w:color="auto"/>
        <w:bottom w:val="none" w:sz="0" w:space="0" w:color="auto"/>
        <w:right w:val="none" w:sz="0" w:space="0" w:color="auto"/>
      </w:divBdr>
      <w:divsChild>
        <w:div w:id="530192847">
          <w:marLeft w:val="0"/>
          <w:marRight w:val="0"/>
          <w:marTop w:val="0"/>
          <w:marBottom w:val="0"/>
          <w:divBdr>
            <w:top w:val="none" w:sz="0" w:space="0" w:color="auto"/>
            <w:left w:val="none" w:sz="0" w:space="0" w:color="auto"/>
            <w:bottom w:val="none" w:sz="0" w:space="0" w:color="auto"/>
            <w:right w:val="none" w:sz="0" w:space="0" w:color="auto"/>
          </w:divBdr>
          <w:divsChild>
            <w:div w:id="1308319391">
              <w:marLeft w:val="0"/>
              <w:marRight w:val="0"/>
              <w:marTop w:val="0"/>
              <w:marBottom w:val="0"/>
              <w:divBdr>
                <w:top w:val="none" w:sz="0" w:space="0" w:color="auto"/>
                <w:left w:val="none" w:sz="0" w:space="0" w:color="auto"/>
                <w:bottom w:val="none" w:sz="0" w:space="0" w:color="auto"/>
                <w:right w:val="none" w:sz="0" w:space="0" w:color="auto"/>
              </w:divBdr>
              <w:divsChild>
                <w:div w:id="170768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942202">
      <w:bodyDiv w:val="1"/>
      <w:marLeft w:val="0"/>
      <w:marRight w:val="0"/>
      <w:marTop w:val="0"/>
      <w:marBottom w:val="0"/>
      <w:divBdr>
        <w:top w:val="none" w:sz="0" w:space="0" w:color="auto"/>
        <w:left w:val="none" w:sz="0" w:space="0" w:color="auto"/>
        <w:bottom w:val="none" w:sz="0" w:space="0" w:color="auto"/>
        <w:right w:val="none" w:sz="0" w:space="0" w:color="auto"/>
      </w:divBdr>
      <w:divsChild>
        <w:div w:id="637566582">
          <w:marLeft w:val="0"/>
          <w:marRight w:val="0"/>
          <w:marTop w:val="0"/>
          <w:marBottom w:val="0"/>
          <w:divBdr>
            <w:top w:val="none" w:sz="0" w:space="0" w:color="auto"/>
            <w:left w:val="none" w:sz="0" w:space="0" w:color="auto"/>
            <w:bottom w:val="none" w:sz="0" w:space="0" w:color="auto"/>
            <w:right w:val="none" w:sz="0" w:space="0" w:color="auto"/>
          </w:divBdr>
          <w:divsChild>
            <w:div w:id="543564076">
              <w:marLeft w:val="0"/>
              <w:marRight w:val="0"/>
              <w:marTop w:val="0"/>
              <w:marBottom w:val="0"/>
              <w:divBdr>
                <w:top w:val="none" w:sz="0" w:space="0" w:color="auto"/>
                <w:left w:val="none" w:sz="0" w:space="0" w:color="auto"/>
                <w:bottom w:val="none" w:sz="0" w:space="0" w:color="auto"/>
                <w:right w:val="none" w:sz="0" w:space="0" w:color="auto"/>
              </w:divBdr>
              <w:divsChild>
                <w:div w:id="151645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0969540">
      <w:bodyDiv w:val="1"/>
      <w:marLeft w:val="0"/>
      <w:marRight w:val="0"/>
      <w:marTop w:val="0"/>
      <w:marBottom w:val="0"/>
      <w:divBdr>
        <w:top w:val="none" w:sz="0" w:space="0" w:color="auto"/>
        <w:left w:val="none" w:sz="0" w:space="0" w:color="auto"/>
        <w:bottom w:val="none" w:sz="0" w:space="0" w:color="auto"/>
        <w:right w:val="none" w:sz="0" w:space="0" w:color="auto"/>
      </w:divBdr>
      <w:divsChild>
        <w:div w:id="1086269984">
          <w:marLeft w:val="0"/>
          <w:marRight w:val="0"/>
          <w:marTop w:val="0"/>
          <w:marBottom w:val="0"/>
          <w:divBdr>
            <w:top w:val="none" w:sz="0" w:space="0" w:color="auto"/>
            <w:left w:val="none" w:sz="0" w:space="0" w:color="auto"/>
            <w:bottom w:val="none" w:sz="0" w:space="0" w:color="auto"/>
            <w:right w:val="none" w:sz="0" w:space="0" w:color="auto"/>
          </w:divBdr>
          <w:divsChild>
            <w:div w:id="1372657083">
              <w:marLeft w:val="0"/>
              <w:marRight w:val="0"/>
              <w:marTop w:val="0"/>
              <w:marBottom w:val="0"/>
              <w:divBdr>
                <w:top w:val="none" w:sz="0" w:space="0" w:color="auto"/>
                <w:left w:val="none" w:sz="0" w:space="0" w:color="auto"/>
                <w:bottom w:val="none" w:sz="0" w:space="0" w:color="auto"/>
                <w:right w:val="none" w:sz="0" w:space="0" w:color="auto"/>
              </w:divBdr>
              <w:divsChild>
                <w:div w:id="2057849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0257736">
      <w:bodyDiv w:val="1"/>
      <w:marLeft w:val="0"/>
      <w:marRight w:val="0"/>
      <w:marTop w:val="0"/>
      <w:marBottom w:val="0"/>
      <w:divBdr>
        <w:top w:val="none" w:sz="0" w:space="0" w:color="auto"/>
        <w:left w:val="none" w:sz="0" w:space="0" w:color="auto"/>
        <w:bottom w:val="none" w:sz="0" w:space="0" w:color="auto"/>
        <w:right w:val="none" w:sz="0" w:space="0" w:color="auto"/>
      </w:divBdr>
      <w:divsChild>
        <w:div w:id="69087827">
          <w:marLeft w:val="0"/>
          <w:marRight w:val="0"/>
          <w:marTop w:val="0"/>
          <w:marBottom w:val="0"/>
          <w:divBdr>
            <w:top w:val="none" w:sz="0" w:space="0" w:color="auto"/>
            <w:left w:val="none" w:sz="0" w:space="0" w:color="auto"/>
            <w:bottom w:val="none" w:sz="0" w:space="0" w:color="auto"/>
            <w:right w:val="none" w:sz="0" w:space="0" w:color="auto"/>
          </w:divBdr>
          <w:divsChild>
            <w:div w:id="1037005075">
              <w:marLeft w:val="0"/>
              <w:marRight w:val="0"/>
              <w:marTop w:val="0"/>
              <w:marBottom w:val="0"/>
              <w:divBdr>
                <w:top w:val="none" w:sz="0" w:space="0" w:color="auto"/>
                <w:left w:val="none" w:sz="0" w:space="0" w:color="auto"/>
                <w:bottom w:val="none" w:sz="0" w:space="0" w:color="auto"/>
                <w:right w:val="none" w:sz="0" w:space="0" w:color="auto"/>
              </w:divBdr>
              <w:divsChild>
                <w:div w:id="1570072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3752530">
      <w:bodyDiv w:val="1"/>
      <w:marLeft w:val="0"/>
      <w:marRight w:val="0"/>
      <w:marTop w:val="0"/>
      <w:marBottom w:val="0"/>
      <w:divBdr>
        <w:top w:val="none" w:sz="0" w:space="0" w:color="auto"/>
        <w:left w:val="none" w:sz="0" w:space="0" w:color="auto"/>
        <w:bottom w:val="none" w:sz="0" w:space="0" w:color="auto"/>
        <w:right w:val="none" w:sz="0" w:space="0" w:color="auto"/>
      </w:divBdr>
      <w:divsChild>
        <w:div w:id="745802253">
          <w:marLeft w:val="0"/>
          <w:marRight w:val="0"/>
          <w:marTop w:val="0"/>
          <w:marBottom w:val="0"/>
          <w:divBdr>
            <w:top w:val="none" w:sz="0" w:space="0" w:color="auto"/>
            <w:left w:val="none" w:sz="0" w:space="0" w:color="auto"/>
            <w:bottom w:val="none" w:sz="0" w:space="0" w:color="auto"/>
            <w:right w:val="none" w:sz="0" w:space="0" w:color="auto"/>
          </w:divBdr>
          <w:divsChild>
            <w:div w:id="429620918">
              <w:marLeft w:val="0"/>
              <w:marRight w:val="0"/>
              <w:marTop w:val="0"/>
              <w:marBottom w:val="0"/>
              <w:divBdr>
                <w:top w:val="none" w:sz="0" w:space="0" w:color="auto"/>
                <w:left w:val="none" w:sz="0" w:space="0" w:color="auto"/>
                <w:bottom w:val="none" w:sz="0" w:space="0" w:color="auto"/>
                <w:right w:val="none" w:sz="0" w:space="0" w:color="auto"/>
              </w:divBdr>
              <w:divsChild>
                <w:div w:id="610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9424349">
      <w:bodyDiv w:val="1"/>
      <w:marLeft w:val="0"/>
      <w:marRight w:val="0"/>
      <w:marTop w:val="0"/>
      <w:marBottom w:val="0"/>
      <w:divBdr>
        <w:top w:val="none" w:sz="0" w:space="0" w:color="auto"/>
        <w:left w:val="none" w:sz="0" w:space="0" w:color="auto"/>
        <w:bottom w:val="none" w:sz="0" w:space="0" w:color="auto"/>
        <w:right w:val="none" w:sz="0" w:space="0" w:color="auto"/>
      </w:divBdr>
      <w:divsChild>
        <w:div w:id="1497115348">
          <w:marLeft w:val="0"/>
          <w:marRight w:val="0"/>
          <w:marTop w:val="0"/>
          <w:marBottom w:val="0"/>
          <w:divBdr>
            <w:top w:val="none" w:sz="0" w:space="0" w:color="auto"/>
            <w:left w:val="none" w:sz="0" w:space="0" w:color="auto"/>
            <w:bottom w:val="none" w:sz="0" w:space="0" w:color="auto"/>
            <w:right w:val="none" w:sz="0" w:space="0" w:color="auto"/>
          </w:divBdr>
          <w:divsChild>
            <w:div w:id="1805350712">
              <w:marLeft w:val="0"/>
              <w:marRight w:val="0"/>
              <w:marTop w:val="0"/>
              <w:marBottom w:val="0"/>
              <w:divBdr>
                <w:top w:val="none" w:sz="0" w:space="0" w:color="auto"/>
                <w:left w:val="none" w:sz="0" w:space="0" w:color="auto"/>
                <w:bottom w:val="none" w:sz="0" w:space="0" w:color="auto"/>
                <w:right w:val="none" w:sz="0" w:space="0" w:color="auto"/>
              </w:divBdr>
              <w:divsChild>
                <w:div w:id="29348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5929718">
      <w:bodyDiv w:val="1"/>
      <w:marLeft w:val="0"/>
      <w:marRight w:val="0"/>
      <w:marTop w:val="0"/>
      <w:marBottom w:val="0"/>
      <w:divBdr>
        <w:top w:val="none" w:sz="0" w:space="0" w:color="auto"/>
        <w:left w:val="none" w:sz="0" w:space="0" w:color="auto"/>
        <w:bottom w:val="none" w:sz="0" w:space="0" w:color="auto"/>
        <w:right w:val="none" w:sz="0" w:space="0" w:color="auto"/>
      </w:divBdr>
      <w:divsChild>
        <w:div w:id="407073894">
          <w:marLeft w:val="0"/>
          <w:marRight w:val="0"/>
          <w:marTop w:val="0"/>
          <w:marBottom w:val="0"/>
          <w:divBdr>
            <w:top w:val="none" w:sz="0" w:space="0" w:color="auto"/>
            <w:left w:val="none" w:sz="0" w:space="0" w:color="auto"/>
            <w:bottom w:val="none" w:sz="0" w:space="0" w:color="auto"/>
            <w:right w:val="none" w:sz="0" w:space="0" w:color="auto"/>
          </w:divBdr>
          <w:divsChild>
            <w:div w:id="1465273533">
              <w:marLeft w:val="0"/>
              <w:marRight w:val="0"/>
              <w:marTop w:val="0"/>
              <w:marBottom w:val="0"/>
              <w:divBdr>
                <w:top w:val="none" w:sz="0" w:space="0" w:color="auto"/>
                <w:left w:val="none" w:sz="0" w:space="0" w:color="auto"/>
                <w:bottom w:val="none" w:sz="0" w:space="0" w:color="auto"/>
                <w:right w:val="none" w:sz="0" w:space="0" w:color="auto"/>
              </w:divBdr>
              <w:divsChild>
                <w:div w:id="624193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9133531">
      <w:bodyDiv w:val="1"/>
      <w:marLeft w:val="0"/>
      <w:marRight w:val="0"/>
      <w:marTop w:val="0"/>
      <w:marBottom w:val="0"/>
      <w:divBdr>
        <w:top w:val="none" w:sz="0" w:space="0" w:color="auto"/>
        <w:left w:val="none" w:sz="0" w:space="0" w:color="auto"/>
        <w:bottom w:val="none" w:sz="0" w:space="0" w:color="auto"/>
        <w:right w:val="none" w:sz="0" w:space="0" w:color="auto"/>
      </w:divBdr>
      <w:divsChild>
        <w:div w:id="570240511">
          <w:marLeft w:val="0"/>
          <w:marRight w:val="0"/>
          <w:marTop w:val="0"/>
          <w:marBottom w:val="0"/>
          <w:divBdr>
            <w:top w:val="none" w:sz="0" w:space="0" w:color="auto"/>
            <w:left w:val="none" w:sz="0" w:space="0" w:color="auto"/>
            <w:bottom w:val="none" w:sz="0" w:space="0" w:color="auto"/>
            <w:right w:val="none" w:sz="0" w:space="0" w:color="auto"/>
          </w:divBdr>
          <w:divsChild>
            <w:div w:id="776678260">
              <w:marLeft w:val="0"/>
              <w:marRight w:val="0"/>
              <w:marTop w:val="0"/>
              <w:marBottom w:val="0"/>
              <w:divBdr>
                <w:top w:val="none" w:sz="0" w:space="0" w:color="auto"/>
                <w:left w:val="none" w:sz="0" w:space="0" w:color="auto"/>
                <w:bottom w:val="none" w:sz="0" w:space="0" w:color="auto"/>
                <w:right w:val="none" w:sz="0" w:space="0" w:color="auto"/>
              </w:divBdr>
              <w:divsChild>
                <w:div w:id="1256286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0204940">
      <w:bodyDiv w:val="1"/>
      <w:marLeft w:val="0"/>
      <w:marRight w:val="0"/>
      <w:marTop w:val="0"/>
      <w:marBottom w:val="0"/>
      <w:divBdr>
        <w:top w:val="none" w:sz="0" w:space="0" w:color="auto"/>
        <w:left w:val="none" w:sz="0" w:space="0" w:color="auto"/>
        <w:bottom w:val="none" w:sz="0" w:space="0" w:color="auto"/>
        <w:right w:val="none" w:sz="0" w:space="0" w:color="auto"/>
      </w:divBdr>
      <w:divsChild>
        <w:div w:id="600377429">
          <w:marLeft w:val="0"/>
          <w:marRight w:val="0"/>
          <w:marTop w:val="0"/>
          <w:marBottom w:val="0"/>
          <w:divBdr>
            <w:top w:val="none" w:sz="0" w:space="0" w:color="auto"/>
            <w:left w:val="none" w:sz="0" w:space="0" w:color="auto"/>
            <w:bottom w:val="none" w:sz="0" w:space="0" w:color="auto"/>
            <w:right w:val="none" w:sz="0" w:space="0" w:color="auto"/>
          </w:divBdr>
          <w:divsChild>
            <w:div w:id="802309202">
              <w:marLeft w:val="0"/>
              <w:marRight w:val="0"/>
              <w:marTop w:val="0"/>
              <w:marBottom w:val="0"/>
              <w:divBdr>
                <w:top w:val="none" w:sz="0" w:space="0" w:color="auto"/>
                <w:left w:val="none" w:sz="0" w:space="0" w:color="auto"/>
                <w:bottom w:val="none" w:sz="0" w:space="0" w:color="auto"/>
                <w:right w:val="none" w:sz="0" w:space="0" w:color="auto"/>
              </w:divBdr>
              <w:divsChild>
                <w:div w:id="14833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1488698">
      <w:bodyDiv w:val="1"/>
      <w:marLeft w:val="0"/>
      <w:marRight w:val="0"/>
      <w:marTop w:val="0"/>
      <w:marBottom w:val="0"/>
      <w:divBdr>
        <w:top w:val="none" w:sz="0" w:space="0" w:color="auto"/>
        <w:left w:val="none" w:sz="0" w:space="0" w:color="auto"/>
        <w:bottom w:val="none" w:sz="0" w:space="0" w:color="auto"/>
        <w:right w:val="none" w:sz="0" w:space="0" w:color="auto"/>
      </w:divBdr>
      <w:divsChild>
        <w:div w:id="1636643144">
          <w:marLeft w:val="0"/>
          <w:marRight w:val="0"/>
          <w:marTop w:val="0"/>
          <w:marBottom w:val="0"/>
          <w:divBdr>
            <w:top w:val="none" w:sz="0" w:space="0" w:color="auto"/>
            <w:left w:val="none" w:sz="0" w:space="0" w:color="auto"/>
            <w:bottom w:val="none" w:sz="0" w:space="0" w:color="auto"/>
            <w:right w:val="none" w:sz="0" w:space="0" w:color="auto"/>
          </w:divBdr>
          <w:divsChild>
            <w:div w:id="1572960724">
              <w:marLeft w:val="0"/>
              <w:marRight w:val="0"/>
              <w:marTop w:val="0"/>
              <w:marBottom w:val="0"/>
              <w:divBdr>
                <w:top w:val="none" w:sz="0" w:space="0" w:color="auto"/>
                <w:left w:val="none" w:sz="0" w:space="0" w:color="auto"/>
                <w:bottom w:val="none" w:sz="0" w:space="0" w:color="auto"/>
                <w:right w:val="none" w:sz="0" w:space="0" w:color="auto"/>
              </w:divBdr>
              <w:divsChild>
                <w:div w:id="142391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1944927">
      <w:bodyDiv w:val="1"/>
      <w:marLeft w:val="0"/>
      <w:marRight w:val="0"/>
      <w:marTop w:val="0"/>
      <w:marBottom w:val="0"/>
      <w:divBdr>
        <w:top w:val="none" w:sz="0" w:space="0" w:color="auto"/>
        <w:left w:val="none" w:sz="0" w:space="0" w:color="auto"/>
        <w:bottom w:val="none" w:sz="0" w:space="0" w:color="auto"/>
        <w:right w:val="none" w:sz="0" w:space="0" w:color="auto"/>
      </w:divBdr>
      <w:divsChild>
        <w:div w:id="1382824471">
          <w:marLeft w:val="0"/>
          <w:marRight w:val="0"/>
          <w:marTop w:val="0"/>
          <w:marBottom w:val="0"/>
          <w:divBdr>
            <w:top w:val="none" w:sz="0" w:space="0" w:color="auto"/>
            <w:left w:val="none" w:sz="0" w:space="0" w:color="auto"/>
            <w:bottom w:val="none" w:sz="0" w:space="0" w:color="auto"/>
            <w:right w:val="none" w:sz="0" w:space="0" w:color="auto"/>
          </w:divBdr>
          <w:divsChild>
            <w:div w:id="2033262496">
              <w:marLeft w:val="0"/>
              <w:marRight w:val="0"/>
              <w:marTop w:val="0"/>
              <w:marBottom w:val="0"/>
              <w:divBdr>
                <w:top w:val="none" w:sz="0" w:space="0" w:color="auto"/>
                <w:left w:val="none" w:sz="0" w:space="0" w:color="auto"/>
                <w:bottom w:val="none" w:sz="0" w:space="0" w:color="auto"/>
                <w:right w:val="none" w:sz="0" w:space="0" w:color="auto"/>
              </w:divBdr>
              <w:divsChild>
                <w:div w:id="145182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922125">
      <w:bodyDiv w:val="1"/>
      <w:marLeft w:val="0"/>
      <w:marRight w:val="0"/>
      <w:marTop w:val="0"/>
      <w:marBottom w:val="0"/>
      <w:divBdr>
        <w:top w:val="none" w:sz="0" w:space="0" w:color="auto"/>
        <w:left w:val="none" w:sz="0" w:space="0" w:color="auto"/>
        <w:bottom w:val="none" w:sz="0" w:space="0" w:color="auto"/>
        <w:right w:val="none" w:sz="0" w:space="0" w:color="auto"/>
      </w:divBdr>
      <w:divsChild>
        <w:div w:id="956789749">
          <w:marLeft w:val="0"/>
          <w:marRight w:val="0"/>
          <w:marTop w:val="0"/>
          <w:marBottom w:val="0"/>
          <w:divBdr>
            <w:top w:val="none" w:sz="0" w:space="0" w:color="auto"/>
            <w:left w:val="none" w:sz="0" w:space="0" w:color="auto"/>
            <w:bottom w:val="none" w:sz="0" w:space="0" w:color="auto"/>
            <w:right w:val="none" w:sz="0" w:space="0" w:color="auto"/>
          </w:divBdr>
          <w:divsChild>
            <w:div w:id="219947812">
              <w:marLeft w:val="0"/>
              <w:marRight w:val="0"/>
              <w:marTop w:val="0"/>
              <w:marBottom w:val="0"/>
              <w:divBdr>
                <w:top w:val="none" w:sz="0" w:space="0" w:color="auto"/>
                <w:left w:val="none" w:sz="0" w:space="0" w:color="auto"/>
                <w:bottom w:val="none" w:sz="0" w:space="0" w:color="auto"/>
                <w:right w:val="none" w:sz="0" w:space="0" w:color="auto"/>
              </w:divBdr>
              <w:divsChild>
                <w:div w:id="176934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2217014">
      <w:bodyDiv w:val="1"/>
      <w:marLeft w:val="0"/>
      <w:marRight w:val="0"/>
      <w:marTop w:val="0"/>
      <w:marBottom w:val="0"/>
      <w:divBdr>
        <w:top w:val="none" w:sz="0" w:space="0" w:color="auto"/>
        <w:left w:val="none" w:sz="0" w:space="0" w:color="auto"/>
        <w:bottom w:val="none" w:sz="0" w:space="0" w:color="auto"/>
        <w:right w:val="none" w:sz="0" w:space="0" w:color="auto"/>
      </w:divBdr>
      <w:divsChild>
        <w:div w:id="160584297">
          <w:marLeft w:val="0"/>
          <w:marRight w:val="0"/>
          <w:marTop w:val="0"/>
          <w:marBottom w:val="0"/>
          <w:divBdr>
            <w:top w:val="none" w:sz="0" w:space="0" w:color="auto"/>
            <w:left w:val="none" w:sz="0" w:space="0" w:color="auto"/>
            <w:bottom w:val="none" w:sz="0" w:space="0" w:color="auto"/>
            <w:right w:val="none" w:sz="0" w:space="0" w:color="auto"/>
          </w:divBdr>
          <w:divsChild>
            <w:div w:id="720054458">
              <w:marLeft w:val="0"/>
              <w:marRight w:val="0"/>
              <w:marTop w:val="0"/>
              <w:marBottom w:val="0"/>
              <w:divBdr>
                <w:top w:val="none" w:sz="0" w:space="0" w:color="auto"/>
                <w:left w:val="none" w:sz="0" w:space="0" w:color="auto"/>
                <w:bottom w:val="none" w:sz="0" w:space="0" w:color="auto"/>
                <w:right w:val="none" w:sz="0" w:space="0" w:color="auto"/>
              </w:divBdr>
              <w:divsChild>
                <w:div w:id="1674602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432016">
      <w:bodyDiv w:val="1"/>
      <w:marLeft w:val="0"/>
      <w:marRight w:val="0"/>
      <w:marTop w:val="0"/>
      <w:marBottom w:val="0"/>
      <w:divBdr>
        <w:top w:val="none" w:sz="0" w:space="0" w:color="auto"/>
        <w:left w:val="none" w:sz="0" w:space="0" w:color="auto"/>
        <w:bottom w:val="none" w:sz="0" w:space="0" w:color="auto"/>
        <w:right w:val="none" w:sz="0" w:space="0" w:color="auto"/>
      </w:divBdr>
      <w:divsChild>
        <w:div w:id="414476069">
          <w:marLeft w:val="0"/>
          <w:marRight w:val="0"/>
          <w:marTop w:val="0"/>
          <w:marBottom w:val="0"/>
          <w:divBdr>
            <w:top w:val="none" w:sz="0" w:space="0" w:color="auto"/>
            <w:left w:val="none" w:sz="0" w:space="0" w:color="auto"/>
            <w:bottom w:val="none" w:sz="0" w:space="0" w:color="auto"/>
            <w:right w:val="none" w:sz="0" w:space="0" w:color="auto"/>
          </w:divBdr>
          <w:divsChild>
            <w:div w:id="2062287336">
              <w:marLeft w:val="0"/>
              <w:marRight w:val="0"/>
              <w:marTop w:val="0"/>
              <w:marBottom w:val="0"/>
              <w:divBdr>
                <w:top w:val="none" w:sz="0" w:space="0" w:color="auto"/>
                <w:left w:val="none" w:sz="0" w:space="0" w:color="auto"/>
                <w:bottom w:val="none" w:sz="0" w:space="0" w:color="auto"/>
                <w:right w:val="none" w:sz="0" w:space="0" w:color="auto"/>
              </w:divBdr>
              <w:divsChild>
                <w:div w:id="1930654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472146">
      <w:bodyDiv w:val="1"/>
      <w:marLeft w:val="0"/>
      <w:marRight w:val="0"/>
      <w:marTop w:val="0"/>
      <w:marBottom w:val="0"/>
      <w:divBdr>
        <w:top w:val="none" w:sz="0" w:space="0" w:color="auto"/>
        <w:left w:val="none" w:sz="0" w:space="0" w:color="auto"/>
        <w:bottom w:val="none" w:sz="0" w:space="0" w:color="auto"/>
        <w:right w:val="none" w:sz="0" w:space="0" w:color="auto"/>
      </w:divBdr>
      <w:divsChild>
        <w:div w:id="1102920469">
          <w:marLeft w:val="0"/>
          <w:marRight w:val="0"/>
          <w:marTop w:val="0"/>
          <w:marBottom w:val="0"/>
          <w:divBdr>
            <w:top w:val="none" w:sz="0" w:space="0" w:color="auto"/>
            <w:left w:val="none" w:sz="0" w:space="0" w:color="auto"/>
            <w:bottom w:val="none" w:sz="0" w:space="0" w:color="auto"/>
            <w:right w:val="none" w:sz="0" w:space="0" w:color="auto"/>
          </w:divBdr>
          <w:divsChild>
            <w:div w:id="663439163">
              <w:marLeft w:val="0"/>
              <w:marRight w:val="0"/>
              <w:marTop w:val="0"/>
              <w:marBottom w:val="0"/>
              <w:divBdr>
                <w:top w:val="none" w:sz="0" w:space="0" w:color="auto"/>
                <w:left w:val="none" w:sz="0" w:space="0" w:color="auto"/>
                <w:bottom w:val="none" w:sz="0" w:space="0" w:color="auto"/>
                <w:right w:val="none" w:sz="0" w:space="0" w:color="auto"/>
              </w:divBdr>
              <w:divsChild>
                <w:div w:id="90028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202655">
      <w:bodyDiv w:val="1"/>
      <w:marLeft w:val="0"/>
      <w:marRight w:val="0"/>
      <w:marTop w:val="0"/>
      <w:marBottom w:val="0"/>
      <w:divBdr>
        <w:top w:val="none" w:sz="0" w:space="0" w:color="auto"/>
        <w:left w:val="none" w:sz="0" w:space="0" w:color="auto"/>
        <w:bottom w:val="none" w:sz="0" w:space="0" w:color="auto"/>
        <w:right w:val="none" w:sz="0" w:space="0" w:color="auto"/>
      </w:divBdr>
    </w:div>
    <w:div w:id="791633968">
      <w:bodyDiv w:val="1"/>
      <w:marLeft w:val="0"/>
      <w:marRight w:val="0"/>
      <w:marTop w:val="0"/>
      <w:marBottom w:val="0"/>
      <w:divBdr>
        <w:top w:val="none" w:sz="0" w:space="0" w:color="auto"/>
        <w:left w:val="none" w:sz="0" w:space="0" w:color="auto"/>
        <w:bottom w:val="none" w:sz="0" w:space="0" w:color="auto"/>
        <w:right w:val="none" w:sz="0" w:space="0" w:color="auto"/>
      </w:divBdr>
    </w:div>
    <w:div w:id="799878849">
      <w:bodyDiv w:val="1"/>
      <w:marLeft w:val="0"/>
      <w:marRight w:val="0"/>
      <w:marTop w:val="0"/>
      <w:marBottom w:val="0"/>
      <w:divBdr>
        <w:top w:val="none" w:sz="0" w:space="0" w:color="auto"/>
        <w:left w:val="none" w:sz="0" w:space="0" w:color="auto"/>
        <w:bottom w:val="none" w:sz="0" w:space="0" w:color="auto"/>
        <w:right w:val="none" w:sz="0" w:space="0" w:color="auto"/>
      </w:divBdr>
      <w:divsChild>
        <w:div w:id="398290146">
          <w:marLeft w:val="0"/>
          <w:marRight w:val="0"/>
          <w:marTop w:val="0"/>
          <w:marBottom w:val="0"/>
          <w:divBdr>
            <w:top w:val="none" w:sz="0" w:space="0" w:color="auto"/>
            <w:left w:val="none" w:sz="0" w:space="0" w:color="auto"/>
            <w:bottom w:val="none" w:sz="0" w:space="0" w:color="auto"/>
            <w:right w:val="none" w:sz="0" w:space="0" w:color="auto"/>
          </w:divBdr>
          <w:divsChild>
            <w:div w:id="1566988261">
              <w:marLeft w:val="0"/>
              <w:marRight w:val="0"/>
              <w:marTop w:val="0"/>
              <w:marBottom w:val="0"/>
              <w:divBdr>
                <w:top w:val="none" w:sz="0" w:space="0" w:color="auto"/>
                <w:left w:val="none" w:sz="0" w:space="0" w:color="auto"/>
                <w:bottom w:val="none" w:sz="0" w:space="0" w:color="auto"/>
                <w:right w:val="none" w:sz="0" w:space="0" w:color="auto"/>
              </w:divBdr>
              <w:divsChild>
                <w:div w:id="94877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0097214">
      <w:bodyDiv w:val="1"/>
      <w:marLeft w:val="0"/>
      <w:marRight w:val="0"/>
      <w:marTop w:val="0"/>
      <w:marBottom w:val="0"/>
      <w:divBdr>
        <w:top w:val="none" w:sz="0" w:space="0" w:color="auto"/>
        <w:left w:val="none" w:sz="0" w:space="0" w:color="auto"/>
        <w:bottom w:val="none" w:sz="0" w:space="0" w:color="auto"/>
        <w:right w:val="none" w:sz="0" w:space="0" w:color="auto"/>
      </w:divBdr>
      <w:divsChild>
        <w:div w:id="1311785419">
          <w:marLeft w:val="0"/>
          <w:marRight w:val="0"/>
          <w:marTop w:val="0"/>
          <w:marBottom w:val="0"/>
          <w:divBdr>
            <w:top w:val="none" w:sz="0" w:space="0" w:color="auto"/>
            <w:left w:val="none" w:sz="0" w:space="0" w:color="auto"/>
            <w:bottom w:val="none" w:sz="0" w:space="0" w:color="auto"/>
            <w:right w:val="none" w:sz="0" w:space="0" w:color="auto"/>
          </w:divBdr>
          <w:divsChild>
            <w:div w:id="816800750">
              <w:marLeft w:val="0"/>
              <w:marRight w:val="0"/>
              <w:marTop w:val="0"/>
              <w:marBottom w:val="0"/>
              <w:divBdr>
                <w:top w:val="none" w:sz="0" w:space="0" w:color="auto"/>
                <w:left w:val="none" w:sz="0" w:space="0" w:color="auto"/>
                <w:bottom w:val="none" w:sz="0" w:space="0" w:color="auto"/>
                <w:right w:val="none" w:sz="0" w:space="0" w:color="auto"/>
              </w:divBdr>
              <w:divsChild>
                <w:div w:id="1449082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912572">
      <w:bodyDiv w:val="1"/>
      <w:marLeft w:val="0"/>
      <w:marRight w:val="0"/>
      <w:marTop w:val="0"/>
      <w:marBottom w:val="0"/>
      <w:divBdr>
        <w:top w:val="none" w:sz="0" w:space="0" w:color="auto"/>
        <w:left w:val="none" w:sz="0" w:space="0" w:color="auto"/>
        <w:bottom w:val="none" w:sz="0" w:space="0" w:color="auto"/>
        <w:right w:val="none" w:sz="0" w:space="0" w:color="auto"/>
      </w:divBdr>
      <w:divsChild>
        <w:div w:id="1587378656">
          <w:marLeft w:val="0"/>
          <w:marRight w:val="0"/>
          <w:marTop w:val="0"/>
          <w:marBottom w:val="0"/>
          <w:divBdr>
            <w:top w:val="none" w:sz="0" w:space="0" w:color="auto"/>
            <w:left w:val="none" w:sz="0" w:space="0" w:color="auto"/>
            <w:bottom w:val="none" w:sz="0" w:space="0" w:color="auto"/>
            <w:right w:val="none" w:sz="0" w:space="0" w:color="auto"/>
          </w:divBdr>
          <w:divsChild>
            <w:div w:id="1551183567">
              <w:marLeft w:val="0"/>
              <w:marRight w:val="0"/>
              <w:marTop w:val="0"/>
              <w:marBottom w:val="0"/>
              <w:divBdr>
                <w:top w:val="none" w:sz="0" w:space="0" w:color="auto"/>
                <w:left w:val="none" w:sz="0" w:space="0" w:color="auto"/>
                <w:bottom w:val="none" w:sz="0" w:space="0" w:color="auto"/>
                <w:right w:val="none" w:sz="0" w:space="0" w:color="auto"/>
              </w:divBdr>
              <w:divsChild>
                <w:div w:id="47325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370775">
      <w:bodyDiv w:val="1"/>
      <w:marLeft w:val="0"/>
      <w:marRight w:val="0"/>
      <w:marTop w:val="0"/>
      <w:marBottom w:val="0"/>
      <w:divBdr>
        <w:top w:val="none" w:sz="0" w:space="0" w:color="auto"/>
        <w:left w:val="none" w:sz="0" w:space="0" w:color="auto"/>
        <w:bottom w:val="none" w:sz="0" w:space="0" w:color="auto"/>
        <w:right w:val="none" w:sz="0" w:space="0" w:color="auto"/>
      </w:divBdr>
      <w:divsChild>
        <w:div w:id="668293581">
          <w:marLeft w:val="0"/>
          <w:marRight w:val="0"/>
          <w:marTop w:val="0"/>
          <w:marBottom w:val="0"/>
          <w:divBdr>
            <w:top w:val="none" w:sz="0" w:space="0" w:color="auto"/>
            <w:left w:val="none" w:sz="0" w:space="0" w:color="auto"/>
            <w:bottom w:val="none" w:sz="0" w:space="0" w:color="auto"/>
            <w:right w:val="none" w:sz="0" w:space="0" w:color="auto"/>
          </w:divBdr>
          <w:divsChild>
            <w:div w:id="304897165">
              <w:marLeft w:val="0"/>
              <w:marRight w:val="0"/>
              <w:marTop w:val="0"/>
              <w:marBottom w:val="0"/>
              <w:divBdr>
                <w:top w:val="none" w:sz="0" w:space="0" w:color="auto"/>
                <w:left w:val="none" w:sz="0" w:space="0" w:color="auto"/>
                <w:bottom w:val="none" w:sz="0" w:space="0" w:color="auto"/>
                <w:right w:val="none" w:sz="0" w:space="0" w:color="auto"/>
              </w:divBdr>
              <w:divsChild>
                <w:div w:id="103180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077165">
      <w:bodyDiv w:val="1"/>
      <w:marLeft w:val="0"/>
      <w:marRight w:val="0"/>
      <w:marTop w:val="0"/>
      <w:marBottom w:val="0"/>
      <w:divBdr>
        <w:top w:val="none" w:sz="0" w:space="0" w:color="auto"/>
        <w:left w:val="none" w:sz="0" w:space="0" w:color="auto"/>
        <w:bottom w:val="none" w:sz="0" w:space="0" w:color="auto"/>
        <w:right w:val="none" w:sz="0" w:space="0" w:color="auto"/>
      </w:divBdr>
      <w:divsChild>
        <w:div w:id="313337359">
          <w:marLeft w:val="0"/>
          <w:marRight w:val="0"/>
          <w:marTop w:val="0"/>
          <w:marBottom w:val="0"/>
          <w:divBdr>
            <w:top w:val="none" w:sz="0" w:space="0" w:color="auto"/>
            <w:left w:val="none" w:sz="0" w:space="0" w:color="auto"/>
            <w:bottom w:val="none" w:sz="0" w:space="0" w:color="auto"/>
            <w:right w:val="none" w:sz="0" w:space="0" w:color="auto"/>
          </w:divBdr>
          <w:divsChild>
            <w:div w:id="241917819">
              <w:marLeft w:val="0"/>
              <w:marRight w:val="0"/>
              <w:marTop w:val="0"/>
              <w:marBottom w:val="0"/>
              <w:divBdr>
                <w:top w:val="none" w:sz="0" w:space="0" w:color="auto"/>
                <w:left w:val="none" w:sz="0" w:space="0" w:color="auto"/>
                <w:bottom w:val="none" w:sz="0" w:space="0" w:color="auto"/>
                <w:right w:val="none" w:sz="0" w:space="0" w:color="auto"/>
              </w:divBdr>
              <w:divsChild>
                <w:div w:id="180638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5171787">
      <w:bodyDiv w:val="1"/>
      <w:marLeft w:val="0"/>
      <w:marRight w:val="0"/>
      <w:marTop w:val="0"/>
      <w:marBottom w:val="0"/>
      <w:divBdr>
        <w:top w:val="none" w:sz="0" w:space="0" w:color="auto"/>
        <w:left w:val="none" w:sz="0" w:space="0" w:color="auto"/>
        <w:bottom w:val="none" w:sz="0" w:space="0" w:color="auto"/>
        <w:right w:val="none" w:sz="0" w:space="0" w:color="auto"/>
      </w:divBdr>
      <w:divsChild>
        <w:div w:id="1655067311">
          <w:marLeft w:val="0"/>
          <w:marRight w:val="0"/>
          <w:marTop w:val="0"/>
          <w:marBottom w:val="0"/>
          <w:divBdr>
            <w:top w:val="none" w:sz="0" w:space="0" w:color="auto"/>
            <w:left w:val="none" w:sz="0" w:space="0" w:color="auto"/>
            <w:bottom w:val="none" w:sz="0" w:space="0" w:color="auto"/>
            <w:right w:val="none" w:sz="0" w:space="0" w:color="auto"/>
          </w:divBdr>
          <w:divsChild>
            <w:div w:id="142625543">
              <w:marLeft w:val="0"/>
              <w:marRight w:val="0"/>
              <w:marTop w:val="0"/>
              <w:marBottom w:val="0"/>
              <w:divBdr>
                <w:top w:val="none" w:sz="0" w:space="0" w:color="auto"/>
                <w:left w:val="none" w:sz="0" w:space="0" w:color="auto"/>
                <w:bottom w:val="none" w:sz="0" w:space="0" w:color="auto"/>
                <w:right w:val="none" w:sz="0" w:space="0" w:color="auto"/>
              </w:divBdr>
              <w:divsChild>
                <w:div w:id="656957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566393">
      <w:bodyDiv w:val="1"/>
      <w:marLeft w:val="0"/>
      <w:marRight w:val="0"/>
      <w:marTop w:val="0"/>
      <w:marBottom w:val="0"/>
      <w:divBdr>
        <w:top w:val="none" w:sz="0" w:space="0" w:color="auto"/>
        <w:left w:val="none" w:sz="0" w:space="0" w:color="auto"/>
        <w:bottom w:val="none" w:sz="0" w:space="0" w:color="auto"/>
        <w:right w:val="none" w:sz="0" w:space="0" w:color="auto"/>
      </w:divBdr>
      <w:divsChild>
        <w:div w:id="1333486457">
          <w:marLeft w:val="0"/>
          <w:marRight w:val="0"/>
          <w:marTop w:val="0"/>
          <w:marBottom w:val="0"/>
          <w:divBdr>
            <w:top w:val="none" w:sz="0" w:space="0" w:color="auto"/>
            <w:left w:val="none" w:sz="0" w:space="0" w:color="auto"/>
            <w:bottom w:val="none" w:sz="0" w:space="0" w:color="auto"/>
            <w:right w:val="none" w:sz="0" w:space="0" w:color="auto"/>
          </w:divBdr>
          <w:divsChild>
            <w:div w:id="25064578">
              <w:marLeft w:val="0"/>
              <w:marRight w:val="0"/>
              <w:marTop w:val="0"/>
              <w:marBottom w:val="0"/>
              <w:divBdr>
                <w:top w:val="none" w:sz="0" w:space="0" w:color="auto"/>
                <w:left w:val="none" w:sz="0" w:space="0" w:color="auto"/>
                <w:bottom w:val="none" w:sz="0" w:space="0" w:color="auto"/>
                <w:right w:val="none" w:sz="0" w:space="0" w:color="auto"/>
              </w:divBdr>
              <w:divsChild>
                <w:div w:id="861091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3929370">
      <w:bodyDiv w:val="1"/>
      <w:marLeft w:val="0"/>
      <w:marRight w:val="0"/>
      <w:marTop w:val="0"/>
      <w:marBottom w:val="0"/>
      <w:divBdr>
        <w:top w:val="none" w:sz="0" w:space="0" w:color="auto"/>
        <w:left w:val="none" w:sz="0" w:space="0" w:color="auto"/>
        <w:bottom w:val="none" w:sz="0" w:space="0" w:color="auto"/>
        <w:right w:val="none" w:sz="0" w:space="0" w:color="auto"/>
      </w:divBdr>
      <w:divsChild>
        <w:div w:id="129133754">
          <w:marLeft w:val="0"/>
          <w:marRight w:val="0"/>
          <w:marTop w:val="0"/>
          <w:marBottom w:val="0"/>
          <w:divBdr>
            <w:top w:val="none" w:sz="0" w:space="0" w:color="auto"/>
            <w:left w:val="none" w:sz="0" w:space="0" w:color="auto"/>
            <w:bottom w:val="none" w:sz="0" w:space="0" w:color="auto"/>
            <w:right w:val="none" w:sz="0" w:space="0" w:color="auto"/>
          </w:divBdr>
          <w:divsChild>
            <w:div w:id="1035959829">
              <w:marLeft w:val="0"/>
              <w:marRight w:val="0"/>
              <w:marTop w:val="0"/>
              <w:marBottom w:val="0"/>
              <w:divBdr>
                <w:top w:val="none" w:sz="0" w:space="0" w:color="auto"/>
                <w:left w:val="none" w:sz="0" w:space="0" w:color="auto"/>
                <w:bottom w:val="none" w:sz="0" w:space="0" w:color="auto"/>
                <w:right w:val="none" w:sz="0" w:space="0" w:color="auto"/>
              </w:divBdr>
              <w:divsChild>
                <w:div w:id="1484195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218058">
      <w:bodyDiv w:val="1"/>
      <w:marLeft w:val="0"/>
      <w:marRight w:val="0"/>
      <w:marTop w:val="0"/>
      <w:marBottom w:val="0"/>
      <w:divBdr>
        <w:top w:val="none" w:sz="0" w:space="0" w:color="auto"/>
        <w:left w:val="none" w:sz="0" w:space="0" w:color="auto"/>
        <w:bottom w:val="none" w:sz="0" w:space="0" w:color="auto"/>
        <w:right w:val="none" w:sz="0" w:space="0" w:color="auto"/>
      </w:divBdr>
      <w:divsChild>
        <w:div w:id="486475714">
          <w:marLeft w:val="0"/>
          <w:marRight w:val="0"/>
          <w:marTop w:val="0"/>
          <w:marBottom w:val="0"/>
          <w:divBdr>
            <w:top w:val="none" w:sz="0" w:space="0" w:color="auto"/>
            <w:left w:val="none" w:sz="0" w:space="0" w:color="auto"/>
            <w:bottom w:val="none" w:sz="0" w:space="0" w:color="auto"/>
            <w:right w:val="none" w:sz="0" w:space="0" w:color="auto"/>
          </w:divBdr>
          <w:divsChild>
            <w:div w:id="469249281">
              <w:marLeft w:val="0"/>
              <w:marRight w:val="0"/>
              <w:marTop w:val="0"/>
              <w:marBottom w:val="0"/>
              <w:divBdr>
                <w:top w:val="none" w:sz="0" w:space="0" w:color="auto"/>
                <w:left w:val="none" w:sz="0" w:space="0" w:color="auto"/>
                <w:bottom w:val="none" w:sz="0" w:space="0" w:color="auto"/>
                <w:right w:val="none" w:sz="0" w:space="0" w:color="auto"/>
              </w:divBdr>
              <w:divsChild>
                <w:div w:id="1743258725">
                  <w:marLeft w:val="0"/>
                  <w:marRight w:val="0"/>
                  <w:marTop w:val="0"/>
                  <w:marBottom w:val="0"/>
                  <w:divBdr>
                    <w:top w:val="none" w:sz="0" w:space="0" w:color="auto"/>
                    <w:left w:val="none" w:sz="0" w:space="0" w:color="auto"/>
                    <w:bottom w:val="none" w:sz="0" w:space="0" w:color="auto"/>
                    <w:right w:val="none" w:sz="0" w:space="0" w:color="auto"/>
                  </w:divBdr>
                  <w:divsChild>
                    <w:div w:id="111078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0849863">
      <w:bodyDiv w:val="1"/>
      <w:marLeft w:val="0"/>
      <w:marRight w:val="0"/>
      <w:marTop w:val="0"/>
      <w:marBottom w:val="0"/>
      <w:divBdr>
        <w:top w:val="none" w:sz="0" w:space="0" w:color="auto"/>
        <w:left w:val="none" w:sz="0" w:space="0" w:color="auto"/>
        <w:bottom w:val="none" w:sz="0" w:space="0" w:color="auto"/>
        <w:right w:val="none" w:sz="0" w:space="0" w:color="auto"/>
      </w:divBdr>
      <w:divsChild>
        <w:div w:id="1555850709">
          <w:marLeft w:val="0"/>
          <w:marRight w:val="0"/>
          <w:marTop w:val="0"/>
          <w:marBottom w:val="0"/>
          <w:divBdr>
            <w:top w:val="none" w:sz="0" w:space="0" w:color="auto"/>
            <w:left w:val="none" w:sz="0" w:space="0" w:color="auto"/>
            <w:bottom w:val="none" w:sz="0" w:space="0" w:color="auto"/>
            <w:right w:val="none" w:sz="0" w:space="0" w:color="auto"/>
          </w:divBdr>
          <w:divsChild>
            <w:div w:id="919289389">
              <w:marLeft w:val="0"/>
              <w:marRight w:val="0"/>
              <w:marTop w:val="0"/>
              <w:marBottom w:val="0"/>
              <w:divBdr>
                <w:top w:val="none" w:sz="0" w:space="0" w:color="auto"/>
                <w:left w:val="none" w:sz="0" w:space="0" w:color="auto"/>
                <w:bottom w:val="none" w:sz="0" w:space="0" w:color="auto"/>
                <w:right w:val="none" w:sz="0" w:space="0" w:color="auto"/>
              </w:divBdr>
              <w:divsChild>
                <w:div w:id="55339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556778">
      <w:bodyDiv w:val="1"/>
      <w:marLeft w:val="0"/>
      <w:marRight w:val="0"/>
      <w:marTop w:val="0"/>
      <w:marBottom w:val="0"/>
      <w:divBdr>
        <w:top w:val="none" w:sz="0" w:space="0" w:color="auto"/>
        <w:left w:val="none" w:sz="0" w:space="0" w:color="auto"/>
        <w:bottom w:val="none" w:sz="0" w:space="0" w:color="auto"/>
        <w:right w:val="none" w:sz="0" w:space="0" w:color="auto"/>
      </w:divBdr>
    </w:div>
    <w:div w:id="926840882">
      <w:bodyDiv w:val="1"/>
      <w:marLeft w:val="0"/>
      <w:marRight w:val="0"/>
      <w:marTop w:val="0"/>
      <w:marBottom w:val="0"/>
      <w:divBdr>
        <w:top w:val="none" w:sz="0" w:space="0" w:color="auto"/>
        <w:left w:val="none" w:sz="0" w:space="0" w:color="auto"/>
        <w:bottom w:val="none" w:sz="0" w:space="0" w:color="auto"/>
        <w:right w:val="none" w:sz="0" w:space="0" w:color="auto"/>
      </w:divBdr>
      <w:divsChild>
        <w:div w:id="1326978137">
          <w:marLeft w:val="0"/>
          <w:marRight w:val="0"/>
          <w:marTop w:val="0"/>
          <w:marBottom w:val="0"/>
          <w:divBdr>
            <w:top w:val="none" w:sz="0" w:space="0" w:color="auto"/>
            <w:left w:val="none" w:sz="0" w:space="0" w:color="auto"/>
            <w:bottom w:val="none" w:sz="0" w:space="0" w:color="auto"/>
            <w:right w:val="none" w:sz="0" w:space="0" w:color="auto"/>
          </w:divBdr>
          <w:divsChild>
            <w:div w:id="846408782">
              <w:marLeft w:val="0"/>
              <w:marRight w:val="0"/>
              <w:marTop w:val="0"/>
              <w:marBottom w:val="0"/>
              <w:divBdr>
                <w:top w:val="none" w:sz="0" w:space="0" w:color="auto"/>
                <w:left w:val="none" w:sz="0" w:space="0" w:color="auto"/>
                <w:bottom w:val="none" w:sz="0" w:space="0" w:color="auto"/>
                <w:right w:val="none" w:sz="0" w:space="0" w:color="auto"/>
              </w:divBdr>
              <w:divsChild>
                <w:div w:id="39062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8121613">
      <w:bodyDiv w:val="1"/>
      <w:marLeft w:val="0"/>
      <w:marRight w:val="0"/>
      <w:marTop w:val="0"/>
      <w:marBottom w:val="0"/>
      <w:divBdr>
        <w:top w:val="none" w:sz="0" w:space="0" w:color="auto"/>
        <w:left w:val="none" w:sz="0" w:space="0" w:color="auto"/>
        <w:bottom w:val="none" w:sz="0" w:space="0" w:color="auto"/>
        <w:right w:val="none" w:sz="0" w:space="0" w:color="auto"/>
      </w:divBdr>
      <w:divsChild>
        <w:div w:id="1742292821">
          <w:marLeft w:val="0"/>
          <w:marRight w:val="0"/>
          <w:marTop w:val="0"/>
          <w:marBottom w:val="0"/>
          <w:divBdr>
            <w:top w:val="none" w:sz="0" w:space="0" w:color="auto"/>
            <w:left w:val="none" w:sz="0" w:space="0" w:color="auto"/>
            <w:bottom w:val="none" w:sz="0" w:space="0" w:color="auto"/>
            <w:right w:val="none" w:sz="0" w:space="0" w:color="auto"/>
          </w:divBdr>
          <w:divsChild>
            <w:div w:id="1634286255">
              <w:marLeft w:val="0"/>
              <w:marRight w:val="0"/>
              <w:marTop w:val="0"/>
              <w:marBottom w:val="0"/>
              <w:divBdr>
                <w:top w:val="none" w:sz="0" w:space="0" w:color="auto"/>
                <w:left w:val="none" w:sz="0" w:space="0" w:color="auto"/>
                <w:bottom w:val="none" w:sz="0" w:space="0" w:color="auto"/>
                <w:right w:val="none" w:sz="0" w:space="0" w:color="auto"/>
              </w:divBdr>
              <w:divsChild>
                <w:div w:id="178422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525231">
      <w:bodyDiv w:val="1"/>
      <w:marLeft w:val="0"/>
      <w:marRight w:val="0"/>
      <w:marTop w:val="0"/>
      <w:marBottom w:val="0"/>
      <w:divBdr>
        <w:top w:val="none" w:sz="0" w:space="0" w:color="auto"/>
        <w:left w:val="none" w:sz="0" w:space="0" w:color="auto"/>
        <w:bottom w:val="none" w:sz="0" w:space="0" w:color="auto"/>
        <w:right w:val="none" w:sz="0" w:space="0" w:color="auto"/>
      </w:divBdr>
      <w:divsChild>
        <w:div w:id="2082167309">
          <w:marLeft w:val="0"/>
          <w:marRight w:val="0"/>
          <w:marTop w:val="0"/>
          <w:marBottom w:val="0"/>
          <w:divBdr>
            <w:top w:val="none" w:sz="0" w:space="0" w:color="auto"/>
            <w:left w:val="none" w:sz="0" w:space="0" w:color="auto"/>
            <w:bottom w:val="none" w:sz="0" w:space="0" w:color="auto"/>
            <w:right w:val="none" w:sz="0" w:space="0" w:color="auto"/>
          </w:divBdr>
          <w:divsChild>
            <w:div w:id="395594440">
              <w:marLeft w:val="0"/>
              <w:marRight w:val="0"/>
              <w:marTop w:val="0"/>
              <w:marBottom w:val="0"/>
              <w:divBdr>
                <w:top w:val="none" w:sz="0" w:space="0" w:color="auto"/>
                <w:left w:val="none" w:sz="0" w:space="0" w:color="auto"/>
                <w:bottom w:val="none" w:sz="0" w:space="0" w:color="auto"/>
                <w:right w:val="none" w:sz="0" w:space="0" w:color="auto"/>
              </w:divBdr>
              <w:divsChild>
                <w:div w:id="43158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8068">
      <w:bodyDiv w:val="1"/>
      <w:marLeft w:val="0"/>
      <w:marRight w:val="0"/>
      <w:marTop w:val="0"/>
      <w:marBottom w:val="0"/>
      <w:divBdr>
        <w:top w:val="none" w:sz="0" w:space="0" w:color="auto"/>
        <w:left w:val="none" w:sz="0" w:space="0" w:color="auto"/>
        <w:bottom w:val="none" w:sz="0" w:space="0" w:color="auto"/>
        <w:right w:val="none" w:sz="0" w:space="0" w:color="auto"/>
      </w:divBdr>
    </w:div>
    <w:div w:id="983582050">
      <w:bodyDiv w:val="1"/>
      <w:marLeft w:val="0"/>
      <w:marRight w:val="0"/>
      <w:marTop w:val="0"/>
      <w:marBottom w:val="0"/>
      <w:divBdr>
        <w:top w:val="none" w:sz="0" w:space="0" w:color="auto"/>
        <w:left w:val="none" w:sz="0" w:space="0" w:color="auto"/>
        <w:bottom w:val="none" w:sz="0" w:space="0" w:color="auto"/>
        <w:right w:val="none" w:sz="0" w:space="0" w:color="auto"/>
      </w:divBdr>
      <w:divsChild>
        <w:div w:id="892159503">
          <w:marLeft w:val="0"/>
          <w:marRight w:val="0"/>
          <w:marTop w:val="0"/>
          <w:marBottom w:val="0"/>
          <w:divBdr>
            <w:top w:val="none" w:sz="0" w:space="0" w:color="auto"/>
            <w:left w:val="none" w:sz="0" w:space="0" w:color="auto"/>
            <w:bottom w:val="none" w:sz="0" w:space="0" w:color="auto"/>
            <w:right w:val="none" w:sz="0" w:space="0" w:color="auto"/>
          </w:divBdr>
          <w:divsChild>
            <w:div w:id="605310035">
              <w:marLeft w:val="0"/>
              <w:marRight w:val="0"/>
              <w:marTop w:val="0"/>
              <w:marBottom w:val="0"/>
              <w:divBdr>
                <w:top w:val="none" w:sz="0" w:space="0" w:color="auto"/>
                <w:left w:val="none" w:sz="0" w:space="0" w:color="auto"/>
                <w:bottom w:val="none" w:sz="0" w:space="0" w:color="auto"/>
                <w:right w:val="none" w:sz="0" w:space="0" w:color="auto"/>
              </w:divBdr>
              <w:divsChild>
                <w:div w:id="135889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491664">
      <w:bodyDiv w:val="1"/>
      <w:marLeft w:val="0"/>
      <w:marRight w:val="0"/>
      <w:marTop w:val="0"/>
      <w:marBottom w:val="0"/>
      <w:divBdr>
        <w:top w:val="none" w:sz="0" w:space="0" w:color="auto"/>
        <w:left w:val="none" w:sz="0" w:space="0" w:color="auto"/>
        <w:bottom w:val="none" w:sz="0" w:space="0" w:color="auto"/>
        <w:right w:val="none" w:sz="0" w:space="0" w:color="auto"/>
      </w:divBdr>
      <w:divsChild>
        <w:div w:id="1792556251">
          <w:marLeft w:val="0"/>
          <w:marRight w:val="0"/>
          <w:marTop w:val="0"/>
          <w:marBottom w:val="0"/>
          <w:divBdr>
            <w:top w:val="none" w:sz="0" w:space="0" w:color="auto"/>
            <w:left w:val="none" w:sz="0" w:space="0" w:color="auto"/>
            <w:bottom w:val="none" w:sz="0" w:space="0" w:color="auto"/>
            <w:right w:val="none" w:sz="0" w:space="0" w:color="auto"/>
          </w:divBdr>
          <w:divsChild>
            <w:div w:id="1417286990">
              <w:marLeft w:val="0"/>
              <w:marRight w:val="0"/>
              <w:marTop w:val="0"/>
              <w:marBottom w:val="0"/>
              <w:divBdr>
                <w:top w:val="none" w:sz="0" w:space="0" w:color="auto"/>
                <w:left w:val="none" w:sz="0" w:space="0" w:color="auto"/>
                <w:bottom w:val="none" w:sz="0" w:space="0" w:color="auto"/>
                <w:right w:val="none" w:sz="0" w:space="0" w:color="auto"/>
              </w:divBdr>
              <w:divsChild>
                <w:div w:id="17811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5845">
      <w:bodyDiv w:val="1"/>
      <w:marLeft w:val="0"/>
      <w:marRight w:val="0"/>
      <w:marTop w:val="0"/>
      <w:marBottom w:val="0"/>
      <w:divBdr>
        <w:top w:val="none" w:sz="0" w:space="0" w:color="auto"/>
        <w:left w:val="none" w:sz="0" w:space="0" w:color="auto"/>
        <w:bottom w:val="none" w:sz="0" w:space="0" w:color="auto"/>
        <w:right w:val="none" w:sz="0" w:space="0" w:color="auto"/>
      </w:divBdr>
      <w:divsChild>
        <w:div w:id="1903755405">
          <w:marLeft w:val="0"/>
          <w:marRight w:val="0"/>
          <w:marTop w:val="0"/>
          <w:marBottom w:val="0"/>
          <w:divBdr>
            <w:top w:val="none" w:sz="0" w:space="0" w:color="auto"/>
            <w:left w:val="none" w:sz="0" w:space="0" w:color="auto"/>
            <w:bottom w:val="none" w:sz="0" w:space="0" w:color="auto"/>
            <w:right w:val="none" w:sz="0" w:space="0" w:color="auto"/>
          </w:divBdr>
          <w:divsChild>
            <w:div w:id="814562915">
              <w:marLeft w:val="0"/>
              <w:marRight w:val="0"/>
              <w:marTop w:val="0"/>
              <w:marBottom w:val="0"/>
              <w:divBdr>
                <w:top w:val="none" w:sz="0" w:space="0" w:color="auto"/>
                <w:left w:val="none" w:sz="0" w:space="0" w:color="auto"/>
                <w:bottom w:val="none" w:sz="0" w:space="0" w:color="auto"/>
                <w:right w:val="none" w:sz="0" w:space="0" w:color="auto"/>
              </w:divBdr>
              <w:divsChild>
                <w:div w:id="11410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190351">
      <w:bodyDiv w:val="1"/>
      <w:marLeft w:val="0"/>
      <w:marRight w:val="0"/>
      <w:marTop w:val="0"/>
      <w:marBottom w:val="0"/>
      <w:divBdr>
        <w:top w:val="none" w:sz="0" w:space="0" w:color="auto"/>
        <w:left w:val="none" w:sz="0" w:space="0" w:color="auto"/>
        <w:bottom w:val="none" w:sz="0" w:space="0" w:color="auto"/>
        <w:right w:val="none" w:sz="0" w:space="0" w:color="auto"/>
      </w:divBdr>
      <w:divsChild>
        <w:div w:id="1288003585">
          <w:marLeft w:val="0"/>
          <w:marRight w:val="0"/>
          <w:marTop w:val="0"/>
          <w:marBottom w:val="0"/>
          <w:divBdr>
            <w:top w:val="none" w:sz="0" w:space="0" w:color="auto"/>
            <w:left w:val="none" w:sz="0" w:space="0" w:color="auto"/>
            <w:bottom w:val="none" w:sz="0" w:space="0" w:color="auto"/>
            <w:right w:val="none" w:sz="0" w:space="0" w:color="auto"/>
          </w:divBdr>
          <w:divsChild>
            <w:div w:id="1387948732">
              <w:marLeft w:val="0"/>
              <w:marRight w:val="0"/>
              <w:marTop w:val="0"/>
              <w:marBottom w:val="0"/>
              <w:divBdr>
                <w:top w:val="none" w:sz="0" w:space="0" w:color="auto"/>
                <w:left w:val="none" w:sz="0" w:space="0" w:color="auto"/>
                <w:bottom w:val="none" w:sz="0" w:space="0" w:color="auto"/>
                <w:right w:val="none" w:sz="0" w:space="0" w:color="auto"/>
              </w:divBdr>
              <w:divsChild>
                <w:div w:id="61132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430530">
      <w:bodyDiv w:val="1"/>
      <w:marLeft w:val="0"/>
      <w:marRight w:val="0"/>
      <w:marTop w:val="0"/>
      <w:marBottom w:val="0"/>
      <w:divBdr>
        <w:top w:val="none" w:sz="0" w:space="0" w:color="auto"/>
        <w:left w:val="none" w:sz="0" w:space="0" w:color="auto"/>
        <w:bottom w:val="none" w:sz="0" w:space="0" w:color="auto"/>
        <w:right w:val="none" w:sz="0" w:space="0" w:color="auto"/>
      </w:divBdr>
    </w:div>
    <w:div w:id="1004699417">
      <w:bodyDiv w:val="1"/>
      <w:marLeft w:val="0"/>
      <w:marRight w:val="0"/>
      <w:marTop w:val="0"/>
      <w:marBottom w:val="0"/>
      <w:divBdr>
        <w:top w:val="none" w:sz="0" w:space="0" w:color="auto"/>
        <w:left w:val="none" w:sz="0" w:space="0" w:color="auto"/>
        <w:bottom w:val="none" w:sz="0" w:space="0" w:color="auto"/>
        <w:right w:val="none" w:sz="0" w:space="0" w:color="auto"/>
      </w:divBdr>
      <w:divsChild>
        <w:div w:id="1319260791">
          <w:marLeft w:val="0"/>
          <w:marRight w:val="0"/>
          <w:marTop w:val="0"/>
          <w:marBottom w:val="0"/>
          <w:divBdr>
            <w:top w:val="none" w:sz="0" w:space="0" w:color="auto"/>
            <w:left w:val="none" w:sz="0" w:space="0" w:color="auto"/>
            <w:bottom w:val="none" w:sz="0" w:space="0" w:color="auto"/>
            <w:right w:val="none" w:sz="0" w:space="0" w:color="auto"/>
          </w:divBdr>
          <w:divsChild>
            <w:div w:id="475493670">
              <w:marLeft w:val="0"/>
              <w:marRight w:val="0"/>
              <w:marTop w:val="0"/>
              <w:marBottom w:val="0"/>
              <w:divBdr>
                <w:top w:val="none" w:sz="0" w:space="0" w:color="auto"/>
                <w:left w:val="none" w:sz="0" w:space="0" w:color="auto"/>
                <w:bottom w:val="none" w:sz="0" w:space="0" w:color="auto"/>
                <w:right w:val="none" w:sz="0" w:space="0" w:color="auto"/>
              </w:divBdr>
              <w:divsChild>
                <w:div w:id="815415171">
                  <w:marLeft w:val="0"/>
                  <w:marRight w:val="0"/>
                  <w:marTop w:val="0"/>
                  <w:marBottom w:val="0"/>
                  <w:divBdr>
                    <w:top w:val="none" w:sz="0" w:space="0" w:color="auto"/>
                    <w:left w:val="none" w:sz="0" w:space="0" w:color="auto"/>
                    <w:bottom w:val="none" w:sz="0" w:space="0" w:color="auto"/>
                    <w:right w:val="none" w:sz="0" w:space="0" w:color="auto"/>
                  </w:divBdr>
                </w:div>
              </w:divsChild>
            </w:div>
            <w:div w:id="1517187015">
              <w:marLeft w:val="0"/>
              <w:marRight w:val="0"/>
              <w:marTop w:val="0"/>
              <w:marBottom w:val="0"/>
              <w:divBdr>
                <w:top w:val="none" w:sz="0" w:space="0" w:color="auto"/>
                <w:left w:val="none" w:sz="0" w:space="0" w:color="auto"/>
                <w:bottom w:val="none" w:sz="0" w:space="0" w:color="auto"/>
                <w:right w:val="none" w:sz="0" w:space="0" w:color="auto"/>
              </w:divBdr>
              <w:divsChild>
                <w:div w:id="126572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668492">
          <w:marLeft w:val="0"/>
          <w:marRight w:val="0"/>
          <w:marTop w:val="0"/>
          <w:marBottom w:val="0"/>
          <w:divBdr>
            <w:top w:val="none" w:sz="0" w:space="0" w:color="auto"/>
            <w:left w:val="none" w:sz="0" w:space="0" w:color="auto"/>
            <w:bottom w:val="none" w:sz="0" w:space="0" w:color="auto"/>
            <w:right w:val="none" w:sz="0" w:space="0" w:color="auto"/>
          </w:divBdr>
          <w:divsChild>
            <w:div w:id="1342925917">
              <w:marLeft w:val="0"/>
              <w:marRight w:val="0"/>
              <w:marTop w:val="0"/>
              <w:marBottom w:val="0"/>
              <w:divBdr>
                <w:top w:val="none" w:sz="0" w:space="0" w:color="auto"/>
                <w:left w:val="none" w:sz="0" w:space="0" w:color="auto"/>
                <w:bottom w:val="none" w:sz="0" w:space="0" w:color="auto"/>
                <w:right w:val="none" w:sz="0" w:space="0" w:color="auto"/>
              </w:divBdr>
              <w:divsChild>
                <w:div w:id="882867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446458">
      <w:bodyDiv w:val="1"/>
      <w:marLeft w:val="0"/>
      <w:marRight w:val="0"/>
      <w:marTop w:val="0"/>
      <w:marBottom w:val="0"/>
      <w:divBdr>
        <w:top w:val="none" w:sz="0" w:space="0" w:color="auto"/>
        <w:left w:val="none" w:sz="0" w:space="0" w:color="auto"/>
        <w:bottom w:val="none" w:sz="0" w:space="0" w:color="auto"/>
        <w:right w:val="none" w:sz="0" w:space="0" w:color="auto"/>
      </w:divBdr>
      <w:divsChild>
        <w:div w:id="1663779296">
          <w:marLeft w:val="0"/>
          <w:marRight w:val="0"/>
          <w:marTop w:val="0"/>
          <w:marBottom w:val="0"/>
          <w:divBdr>
            <w:top w:val="none" w:sz="0" w:space="0" w:color="auto"/>
            <w:left w:val="none" w:sz="0" w:space="0" w:color="auto"/>
            <w:bottom w:val="none" w:sz="0" w:space="0" w:color="auto"/>
            <w:right w:val="none" w:sz="0" w:space="0" w:color="auto"/>
          </w:divBdr>
          <w:divsChild>
            <w:div w:id="373120920">
              <w:marLeft w:val="0"/>
              <w:marRight w:val="0"/>
              <w:marTop w:val="0"/>
              <w:marBottom w:val="0"/>
              <w:divBdr>
                <w:top w:val="none" w:sz="0" w:space="0" w:color="auto"/>
                <w:left w:val="none" w:sz="0" w:space="0" w:color="auto"/>
                <w:bottom w:val="none" w:sz="0" w:space="0" w:color="auto"/>
                <w:right w:val="none" w:sz="0" w:space="0" w:color="auto"/>
              </w:divBdr>
              <w:divsChild>
                <w:div w:id="144468469">
                  <w:marLeft w:val="0"/>
                  <w:marRight w:val="0"/>
                  <w:marTop w:val="0"/>
                  <w:marBottom w:val="0"/>
                  <w:divBdr>
                    <w:top w:val="none" w:sz="0" w:space="0" w:color="auto"/>
                    <w:left w:val="none" w:sz="0" w:space="0" w:color="auto"/>
                    <w:bottom w:val="none" w:sz="0" w:space="0" w:color="auto"/>
                    <w:right w:val="none" w:sz="0" w:space="0" w:color="auto"/>
                  </w:divBdr>
                  <w:divsChild>
                    <w:div w:id="169091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3630379">
      <w:bodyDiv w:val="1"/>
      <w:marLeft w:val="0"/>
      <w:marRight w:val="0"/>
      <w:marTop w:val="0"/>
      <w:marBottom w:val="0"/>
      <w:divBdr>
        <w:top w:val="none" w:sz="0" w:space="0" w:color="auto"/>
        <w:left w:val="none" w:sz="0" w:space="0" w:color="auto"/>
        <w:bottom w:val="none" w:sz="0" w:space="0" w:color="auto"/>
        <w:right w:val="none" w:sz="0" w:space="0" w:color="auto"/>
      </w:divBdr>
      <w:divsChild>
        <w:div w:id="152062103">
          <w:marLeft w:val="0"/>
          <w:marRight w:val="0"/>
          <w:marTop w:val="0"/>
          <w:marBottom w:val="0"/>
          <w:divBdr>
            <w:top w:val="none" w:sz="0" w:space="0" w:color="auto"/>
            <w:left w:val="none" w:sz="0" w:space="0" w:color="auto"/>
            <w:bottom w:val="none" w:sz="0" w:space="0" w:color="auto"/>
            <w:right w:val="none" w:sz="0" w:space="0" w:color="auto"/>
          </w:divBdr>
          <w:divsChild>
            <w:div w:id="885528844">
              <w:marLeft w:val="0"/>
              <w:marRight w:val="0"/>
              <w:marTop w:val="0"/>
              <w:marBottom w:val="0"/>
              <w:divBdr>
                <w:top w:val="none" w:sz="0" w:space="0" w:color="auto"/>
                <w:left w:val="none" w:sz="0" w:space="0" w:color="auto"/>
                <w:bottom w:val="none" w:sz="0" w:space="0" w:color="auto"/>
                <w:right w:val="none" w:sz="0" w:space="0" w:color="auto"/>
              </w:divBdr>
              <w:divsChild>
                <w:div w:id="1892419923">
                  <w:marLeft w:val="0"/>
                  <w:marRight w:val="0"/>
                  <w:marTop w:val="0"/>
                  <w:marBottom w:val="0"/>
                  <w:divBdr>
                    <w:top w:val="none" w:sz="0" w:space="0" w:color="auto"/>
                    <w:left w:val="none" w:sz="0" w:space="0" w:color="auto"/>
                    <w:bottom w:val="none" w:sz="0" w:space="0" w:color="auto"/>
                    <w:right w:val="none" w:sz="0" w:space="0" w:color="auto"/>
                  </w:divBdr>
                </w:div>
              </w:divsChild>
            </w:div>
            <w:div w:id="1836264945">
              <w:marLeft w:val="0"/>
              <w:marRight w:val="0"/>
              <w:marTop w:val="0"/>
              <w:marBottom w:val="0"/>
              <w:divBdr>
                <w:top w:val="none" w:sz="0" w:space="0" w:color="auto"/>
                <w:left w:val="none" w:sz="0" w:space="0" w:color="auto"/>
                <w:bottom w:val="none" w:sz="0" w:space="0" w:color="auto"/>
                <w:right w:val="none" w:sz="0" w:space="0" w:color="auto"/>
              </w:divBdr>
              <w:divsChild>
                <w:div w:id="1829787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15945">
          <w:marLeft w:val="0"/>
          <w:marRight w:val="0"/>
          <w:marTop w:val="0"/>
          <w:marBottom w:val="0"/>
          <w:divBdr>
            <w:top w:val="none" w:sz="0" w:space="0" w:color="auto"/>
            <w:left w:val="none" w:sz="0" w:space="0" w:color="auto"/>
            <w:bottom w:val="none" w:sz="0" w:space="0" w:color="auto"/>
            <w:right w:val="none" w:sz="0" w:space="0" w:color="auto"/>
          </w:divBdr>
          <w:divsChild>
            <w:div w:id="1380741645">
              <w:marLeft w:val="0"/>
              <w:marRight w:val="0"/>
              <w:marTop w:val="0"/>
              <w:marBottom w:val="0"/>
              <w:divBdr>
                <w:top w:val="none" w:sz="0" w:space="0" w:color="auto"/>
                <w:left w:val="none" w:sz="0" w:space="0" w:color="auto"/>
                <w:bottom w:val="none" w:sz="0" w:space="0" w:color="auto"/>
                <w:right w:val="none" w:sz="0" w:space="0" w:color="auto"/>
              </w:divBdr>
              <w:divsChild>
                <w:div w:id="2008095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0226540">
      <w:bodyDiv w:val="1"/>
      <w:marLeft w:val="0"/>
      <w:marRight w:val="0"/>
      <w:marTop w:val="0"/>
      <w:marBottom w:val="0"/>
      <w:divBdr>
        <w:top w:val="none" w:sz="0" w:space="0" w:color="auto"/>
        <w:left w:val="none" w:sz="0" w:space="0" w:color="auto"/>
        <w:bottom w:val="none" w:sz="0" w:space="0" w:color="auto"/>
        <w:right w:val="none" w:sz="0" w:space="0" w:color="auto"/>
      </w:divBdr>
      <w:divsChild>
        <w:div w:id="1882790682">
          <w:marLeft w:val="0"/>
          <w:marRight w:val="0"/>
          <w:marTop w:val="0"/>
          <w:marBottom w:val="0"/>
          <w:divBdr>
            <w:top w:val="none" w:sz="0" w:space="0" w:color="auto"/>
            <w:left w:val="none" w:sz="0" w:space="0" w:color="auto"/>
            <w:bottom w:val="none" w:sz="0" w:space="0" w:color="auto"/>
            <w:right w:val="none" w:sz="0" w:space="0" w:color="auto"/>
          </w:divBdr>
          <w:divsChild>
            <w:div w:id="1601448208">
              <w:marLeft w:val="0"/>
              <w:marRight w:val="0"/>
              <w:marTop w:val="0"/>
              <w:marBottom w:val="0"/>
              <w:divBdr>
                <w:top w:val="none" w:sz="0" w:space="0" w:color="auto"/>
                <w:left w:val="none" w:sz="0" w:space="0" w:color="auto"/>
                <w:bottom w:val="none" w:sz="0" w:space="0" w:color="auto"/>
                <w:right w:val="none" w:sz="0" w:space="0" w:color="auto"/>
              </w:divBdr>
              <w:divsChild>
                <w:div w:id="52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1591048">
      <w:bodyDiv w:val="1"/>
      <w:marLeft w:val="0"/>
      <w:marRight w:val="0"/>
      <w:marTop w:val="0"/>
      <w:marBottom w:val="0"/>
      <w:divBdr>
        <w:top w:val="none" w:sz="0" w:space="0" w:color="auto"/>
        <w:left w:val="none" w:sz="0" w:space="0" w:color="auto"/>
        <w:bottom w:val="none" w:sz="0" w:space="0" w:color="auto"/>
        <w:right w:val="none" w:sz="0" w:space="0" w:color="auto"/>
      </w:divBdr>
    </w:div>
    <w:div w:id="1070732302">
      <w:bodyDiv w:val="1"/>
      <w:marLeft w:val="0"/>
      <w:marRight w:val="0"/>
      <w:marTop w:val="0"/>
      <w:marBottom w:val="0"/>
      <w:divBdr>
        <w:top w:val="none" w:sz="0" w:space="0" w:color="auto"/>
        <w:left w:val="none" w:sz="0" w:space="0" w:color="auto"/>
        <w:bottom w:val="none" w:sz="0" w:space="0" w:color="auto"/>
        <w:right w:val="none" w:sz="0" w:space="0" w:color="auto"/>
      </w:divBdr>
      <w:divsChild>
        <w:div w:id="956444330">
          <w:marLeft w:val="0"/>
          <w:marRight w:val="0"/>
          <w:marTop w:val="0"/>
          <w:marBottom w:val="0"/>
          <w:divBdr>
            <w:top w:val="none" w:sz="0" w:space="0" w:color="auto"/>
            <w:left w:val="none" w:sz="0" w:space="0" w:color="auto"/>
            <w:bottom w:val="none" w:sz="0" w:space="0" w:color="auto"/>
            <w:right w:val="none" w:sz="0" w:space="0" w:color="auto"/>
          </w:divBdr>
          <w:divsChild>
            <w:div w:id="799109623">
              <w:marLeft w:val="0"/>
              <w:marRight w:val="0"/>
              <w:marTop w:val="0"/>
              <w:marBottom w:val="0"/>
              <w:divBdr>
                <w:top w:val="none" w:sz="0" w:space="0" w:color="auto"/>
                <w:left w:val="none" w:sz="0" w:space="0" w:color="auto"/>
                <w:bottom w:val="none" w:sz="0" w:space="0" w:color="auto"/>
                <w:right w:val="none" w:sz="0" w:space="0" w:color="auto"/>
              </w:divBdr>
              <w:divsChild>
                <w:div w:id="63094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1855317">
      <w:bodyDiv w:val="1"/>
      <w:marLeft w:val="0"/>
      <w:marRight w:val="0"/>
      <w:marTop w:val="0"/>
      <w:marBottom w:val="0"/>
      <w:divBdr>
        <w:top w:val="none" w:sz="0" w:space="0" w:color="auto"/>
        <w:left w:val="none" w:sz="0" w:space="0" w:color="auto"/>
        <w:bottom w:val="none" w:sz="0" w:space="0" w:color="auto"/>
        <w:right w:val="none" w:sz="0" w:space="0" w:color="auto"/>
      </w:divBdr>
      <w:divsChild>
        <w:div w:id="2001421632">
          <w:marLeft w:val="0"/>
          <w:marRight w:val="0"/>
          <w:marTop w:val="0"/>
          <w:marBottom w:val="0"/>
          <w:divBdr>
            <w:top w:val="none" w:sz="0" w:space="0" w:color="auto"/>
            <w:left w:val="none" w:sz="0" w:space="0" w:color="auto"/>
            <w:bottom w:val="none" w:sz="0" w:space="0" w:color="auto"/>
            <w:right w:val="none" w:sz="0" w:space="0" w:color="auto"/>
          </w:divBdr>
          <w:divsChild>
            <w:div w:id="1390610639">
              <w:marLeft w:val="0"/>
              <w:marRight w:val="0"/>
              <w:marTop w:val="0"/>
              <w:marBottom w:val="0"/>
              <w:divBdr>
                <w:top w:val="none" w:sz="0" w:space="0" w:color="auto"/>
                <w:left w:val="none" w:sz="0" w:space="0" w:color="auto"/>
                <w:bottom w:val="none" w:sz="0" w:space="0" w:color="auto"/>
                <w:right w:val="none" w:sz="0" w:space="0" w:color="auto"/>
              </w:divBdr>
              <w:divsChild>
                <w:div w:id="208871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105280">
      <w:bodyDiv w:val="1"/>
      <w:marLeft w:val="0"/>
      <w:marRight w:val="0"/>
      <w:marTop w:val="0"/>
      <w:marBottom w:val="0"/>
      <w:divBdr>
        <w:top w:val="none" w:sz="0" w:space="0" w:color="auto"/>
        <w:left w:val="none" w:sz="0" w:space="0" w:color="auto"/>
        <w:bottom w:val="none" w:sz="0" w:space="0" w:color="auto"/>
        <w:right w:val="none" w:sz="0" w:space="0" w:color="auto"/>
      </w:divBdr>
      <w:divsChild>
        <w:div w:id="1303776932">
          <w:marLeft w:val="0"/>
          <w:marRight w:val="0"/>
          <w:marTop w:val="0"/>
          <w:marBottom w:val="0"/>
          <w:divBdr>
            <w:top w:val="none" w:sz="0" w:space="0" w:color="auto"/>
            <w:left w:val="none" w:sz="0" w:space="0" w:color="auto"/>
            <w:bottom w:val="none" w:sz="0" w:space="0" w:color="auto"/>
            <w:right w:val="none" w:sz="0" w:space="0" w:color="auto"/>
          </w:divBdr>
          <w:divsChild>
            <w:div w:id="1348756582">
              <w:marLeft w:val="0"/>
              <w:marRight w:val="0"/>
              <w:marTop w:val="0"/>
              <w:marBottom w:val="0"/>
              <w:divBdr>
                <w:top w:val="none" w:sz="0" w:space="0" w:color="auto"/>
                <w:left w:val="none" w:sz="0" w:space="0" w:color="auto"/>
                <w:bottom w:val="none" w:sz="0" w:space="0" w:color="auto"/>
                <w:right w:val="none" w:sz="0" w:space="0" w:color="auto"/>
              </w:divBdr>
              <w:divsChild>
                <w:div w:id="913272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6875705">
      <w:bodyDiv w:val="1"/>
      <w:marLeft w:val="0"/>
      <w:marRight w:val="0"/>
      <w:marTop w:val="0"/>
      <w:marBottom w:val="0"/>
      <w:divBdr>
        <w:top w:val="none" w:sz="0" w:space="0" w:color="auto"/>
        <w:left w:val="none" w:sz="0" w:space="0" w:color="auto"/>
        <w:bottom w:val="none" w:sz="0" w:space="0" w:color="auto"/>
        <w:right w:val="none" w:sz="0" w:space="0" w:color="auto"/>
      </w:divBdr>
      <w:divsChild>
        <w:div w:id="668408645">
          <w:marLeft w:val="0"/>
          <w:marRight w:val="0"/>
          <w:marTop w:val="0"/>
          <w:marBottom w:val="0"/>
          <w:divBdr>
            <w:top w:val="none" w:sz="0" w:space="0" w:color="auto"/>
            <w:left w:val="none" w:sz="0" w:space="0" w:color="auto"/>
            <w:bottom w:val="none" w:sz="0" w:space="0" w:color="auto"/>
            <w:right w:val="none" w:sz="0" w:space="0" w:color="auto"/>
          </w:divBdr>
          <w:divsChild>
            <w:div w:id="1247690644">
              <w:marLeft w:val="0"/>
              <w:marRight w:val="0"/>
              <w:marTop w:val="0"/>
              <w:marBottom w:val="0"/>
              <w:divBdr>
                <w:top w:val="none" w:sz="0" w:space="0" w:color="auto"/>
                <w:left w:val="none" w:sz="0" w:space="0" w:color="auto"/>
                <w:bottom w:val="none" w:sz="0" w:space="0" w:color="auto"/>
                <w:right w:val="none" w:sz="0" w:space="0" w:color="auto"/>
              </w:divBdr>
              <w:divsChild>
                <w:div w:id="5450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678974">
      <w:bodyDiv w:val="1"/>
      <w:marLeft w:val="0"/>
      <w:marRight w:val="0"/>
      <w:marTop w:val="0"/>
      <w:marBottom w:val="0"/>
      <w:divBdr>
        <w:top w:val="none" w:sz="0" w:space="0" w:color="auto"/>
        <w:left w:val="none" w:sz="0" w:space="0" w:color="auto"/>
        <w:bottom w:val="none" w:sz="0" w:space="0" w:color="auto"/>
        <w:right w:val="none" w:sz="0" w:space="0" w:color="auto"/>
      </w:divBdr>
    </w:div>
    <w:div w:id="1143277113">
      <w:bodyDiv w:val="1"/>
      <w:marLeft w:val="0"/>
      <w:marRight w:val="0"/>
      <w:marTop w:val="0"/>
      <w:marBottom w:val="0"/>
      <w:divBdr>
        <w:top w:val="none" w:sz="0" w:space="0" w:color="auto"/>
        <w:left w:val="none" w:sz="0" w:space="0" w:color="auto"/>
        <w:bottom w:val="none" w:sz="0" w:space="0" w:color="auto"/>
        <w:right w:val="none" w:sz="0" w:space="0" w:color="auto"/>
      </w:divBdr>
      <w:divsChild>
        <w:div w:id="244995453">
          <w:marLeft w:val="0"/>
          <w:marRight w:val="0"/>
          <w:marTop w:val="0"/>
          <w:marBottom w:val="0"/>
          <w:divBdr>
            <w:top w:val="none" w:sz="0" w:space="0" w:color="auto"/>
            <w:left w:val="none" w:sz="0" w:space="0" w:color="auto"/>
            <w:bottom w:val="none" w:sz="0" w:space="0" w:color="auto"/>
            <w:right w:val="none" w:sz="0" w:space="0" w:color="auto"/>
          </w:divBdr>
          <w:divsChild>
            <w:div w:id="625239868">
              <w:marLeft w:val="0"/>
              <w:marRight w:val="0"/>
              <w:marTop w:val="0"/>
              <w:marBottom w:val="0"/>
              <w:divBdr>
                <w:top w:val="none" w:sz="0" w:space="0" w:color="auto"/>
                <w:left w:val="none" w:sz="0" w:space="0" w:color="auto"/>
                <w:bottom w:val="none" w:sz="0" w:space="0" w:color="auto"/>
                <w:right w:val="none" w:sz="0" w:space="0" w:color="auto"/>
              </w:divBdr>
              <w:divsChild>
                <w:div w:id="1730028547">
                  <w:marLeft w:val="0"/>
                  <w:marRight w:val="0"/>
                  <w:marTop w:val="0"/>
                  <w:marBottom w:val="0"/>
                  <w:divBdr>
                    <w:top w:val="none" w:sz="0" w:space="0" w:color="auto"/>
                    <w:left w:val="none" w:sz="0" w:space="0" w:color="auto"/>
                    <w:bottom w:val="none" w:sz="0" w:space="0" w:color="auto"/>
                    <w:right w:val="none" w:sz="0" w:space="0" w:color="auto"/>
                  </w:divBdr>
                  <w:divsChild>
                    <w:div w:id="190942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5030521">
      <w:bodyDiv w:val="1"/>
      <w:marLeft w:val="0"/>
      <w:marRight w:val="0"/>
      <w:marTop w:val="0"/>
      <w:marBottom w:val="0"/>
      <w:divBdr>
        <w:top w:val="none" w:sz="0" w:space="0" w:color="auto"/>
        <w:left w:val="none" w:sz="0" w:space="0" w:color="auto"/>
        <w:bottom w:val="none" w:sz="0" w:space="0" w:color="auto"/>
        <w:right w:val="none" w:sz="0" w:space="0" w:color="auto"/>
      </w:divBdr>
      <w:divsChild>
        <w:div w:id="2052919005">
          <w:marLeft w:val="0"/>
          <w:marRight w:val="0"/>
          <w:marTop w:val="0"/>
          <w:marBottom w:val="0"/>
          <w:divBdr>
            <w:top w:val="none" w:sz="0" w:space="0" w:color="auto"/>
            <w:left w:val="none" w:sz="0" w:space="0" w:color="auto"/>
            <w:bottom w:val="none" w:sz="0" w:space="0" w:color="auto"/>
            <w:right w:val="none" w:sz="0" w:space="0" w:color="auto"/>
          </w:divBdr>
          <w:divsChild>
            <w:div w:id="1029643779">
              <w:marLeft w:val="0"/>
              <w:marRight w:val="0"/>
              <w:marTop w:val="0"/>
              <w:marBottom w:val="0"/>
              <w:divBdr>
                <w:top w:val="none" w:sz="0" w:space="0" w:color="auto"/>
                <w:left w:val="none" w:sz="0" w:space="0" w:color="auto"/>
                <w:bottom w:val="none" w:sz="0" w:space="0" w:color="auto"/>
                <w:right w:val="none" w:sz="0" w:space="0" w:color="auto"/>
              </w:divBdr>
              <w:divsChild>
                <w:div w:id="83534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2255564">
      <w:bodyDiv w:val="1"/>
      <w:marLeft w:val="0"/>
      <w:marRight w:val="0"/>
      <w:marTop w:val="0"/>
      <w:marBottom w:val="0"/>
      <w:divBdr>
        <w:top w:val="none" w:sz="0" w:space="0" w:color="auto"/>
        <w:left w:val="none" w:sz="0" w:space="0" w:color="auto"/>
        <w:bottom w:val="none" w:sz="0" w:space="0" w:color="auto"/>
        <w:right w:val="none" w:sz="0" w:space="0" w:color="auto"/>
      </w:divBdr>
      <w:divsChild>
        <w:div w:id="384530289">
          <w:marLeft w:val="0"/>
          <w:marRight w:val="0"/>
          <w:marTop w:val="0"/>
          <w:marBottom w:val="0"/>
          <w:divBdr>
            <w:top w:val="none" w:sz="0" w:space="0" w:color="auto"/>
            <w:left w:val="none" w:sz="0" w:space="0" w:color="auto"/>
            <w:bottom w:val="none" w:sz="0" w:space="0" w:color="auto"/>
            <w:right w:val="none" w:sz="0" w:space="0" w:color="auto"/>
          </w:divBdr>
          <w:divsChild>
            <w:div w:id="734742580">
              <w:marLeft w:val="0"/>
              <w:marRight w:val="0"/>
              <w:marTop w:val="0"/>
              <w:marBottom w:val="0"/>
              <w:divBdr>
                <w:top w:val="none" w:sz="0" w:space="0" w:color="auto"/>
                <w:left w:val="none" w:sz="0" w:space="0" w:color="auto"/>
                <w:bottom w:val="none" w:sz="0" w:space="0" w:color="auto"/>
                <w:right w:val="none" w:sz="0" w:space="0" w:color="auto"/>
              </w:divBdr>
              <w:divsChild>
                <w:div w:id="10839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757154">
      <w:bodyDiv w:val="1"/>
      <w:marLeft w:val="0"/>
      <w:marRight w:val="0"/>
      <w:marTop w:val="0"/>
      <w:marBottom w:val="0"/>
      <w:divBdr>
        <w:top w:val="none" w:sz="0" w:space="0" w:color="auto"/>
        <w:left w:val="none" w:sz="0" w:space="0" w:color="auto"/>
        <w:bottom w:val="none" w:sz="0" w:space="0" w:color="auto"/>
        <w:right w:val="none" w:sz="0" w:space="0" w:color="auto"/>
      </w:divBdr>
      <w:divsChild>
        <w:div w:id="1401319584">
          <w:marLeft w:val="0"/>
          <w:marRight w:val="0"/>
          <w:marTop w:val="0"/>
          <w:marBottom w:val="0"/>
          <w:divBdr>
            <w:top w:val="none" w:sz="0" w:space="0" w:color="auto"/>
            <w:left w:val="none" w:sz="0" w:space="0" w:color="auto"/>
            <w:bottom w:val="none" w:sz="0" w:space="0" w:color="auto"/>
            <w:right w:val="none" w:sz="0" w:space="0" w:color="auto"/>
          </w:divBdr>
          <w:divsChild>
            <w:div w:id="222251629">
              <w:marLeft w:val="0"/>
              <w:marRight w:val="0"/>
              <w:marTop w:val="0"/>
              <w:marBottom w:val="0"/>
              <w:divBdr>
                <w:top w:val="none" w:sz="0" w:space="0" w:color="auto"/>
                <w:left w:val="none" w:sz="0" w:space="0" w:color="auto"/>
                <w:bottom w:val="none" w:sz="0" w:space="0" w:color="auto"/>
                <w:right w:val="none" w:sz="0" w:space="0" w:color="auto"/>
              </w:divBdr>
              <w:divsChild>
                <w:div w:id="171483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1139618">
      <w:bodyDiv w:val="1"/>
      <w:marLeft w:val="0"/>
      <w:marRight w:val="0"/>
      <w:marTop w:val="0"/>
      <w:marBottom w:val="0"/>
      <w:divBdr>
        <w:top w:val="none" w:sz="0" w:space="0" w:color="auto"/>
        <w:left w:val="none" w:sz="0" w:space="0" w:color="auto"/>
        <w:bottom w:val="none" w:sz="0" w:space="0" w:color="auto"/>
        <w:right w:val="none" w:sz="0" w:space="0" w:color="auto"/>
      </w:divBdr>
      <w:divsChild>
        <w:div w:id="103115468">
          <w:marLeft w:val="0"/>
          <w:marRight w:val="0"/>
          <w:marTop w:val="0"/>
          <w:marBottom w:val="0"/>
          <w:divBdr>
            <w:top w:val="none" w:sz="0" w:space="0" w:color="auto"/>
            <w:left w:val="none" w:sz="0" w:space="0" w:color="auto"/>
            <w:bottom w:val="none" w:sz="0" w:space="0" w:color="auto"/>
            <w:right w:val="none" w:sz="0" w:space="0" w:color="auto"/>
          </w:divBdr>
          <w:divsChild>
            <w:div w:id="267932134">
              <w:marLeft w:val="0"/>
              <w:marRight w:val="0"/>
              <w:marTop w:val="0"/>
              <w:marBottom w:val="0"/>
              <w:divBdr>
                <w:top w:val="none" w:sz="0" w:space="0" w:color="auto"/>
                <w:left w:val="none" w:sz="0" w:space="0" w:color="auto"/>
                <w:bottom w:val="none" w:sz="0" w:space="0" w:color="auto"/>
                <w:right w:val="none" w:sz="0" w:space="0" w:color="auto"/>
              </w:divBdr>
              <w:divsChild>
                <w:div w:id="15900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8104252">
      <w:bodyDiv w:val="1"/>
      <w:marLeft w:val="0"/>
      <w:marRight w:val="0"/>
      <w:marTop w:val="0"/>
      <w:marBottom w:val="0"/>
      <w:divBdr>
        <w:top w:val="none" w:sz="0" w:space="0" w:color="auto"/>
        <w:left w:val="none" w:sz="0" w:space="0" w:color="auto"/>
        <w:bottom w:val="none" w:sz="0" w:space="0" w:color="auto"/>
        <w:right w:val="none" w:sz="0" w:space="0" w:color="auto"/>
      </w:divBdr>
      <w:divsChild>
        <w:div w:id="1735660841">
          <w:marLeft w:val="0"/>
          <w:marRight w:val="0"/>
          <w:marTop w:val="0"/>
          <w:marBottom w:val="0"/>
          <w:divBdr>
            <w:top w:val="none" w:sz="0" w:space="0" w:color="auto"/>
            <w:left w:val="none" w:sz="0" w:space="0" w:color="auto"/>
            <w:bottom w:val="none" w:sz="0" w:space="0" w:color="auto"/>
            <w:right w:val="none" w:sz="0" w:space="0" w:color="auto"/>
          </w:divBdr>
          <w:divsChild>
            <w:div w:id="1536649132">
              <w:marLeft w:val="0"/>
              <w:marRight w:val="0"/>
              <w:marTop w:val="0"/>
              <w:marBottom w:val="0"/>
              <w:divBdr>
                <w:top w:val="none" w:sz="0" w:space="0" w:color="auto"/>
                <w:left w:val="none" w:sz="0" w:space="0" w:color="auto"/>
                <w:bottom w:val="none" w:sz="0" w:space="0" w:color="auto"/>
                <w:right w:val="none" w:sz="0" w:space="0" w:color="auto"/>
              </w:divBdr>
              <w:divsChild>
                <w:div w:id="64608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636241">
      <w:bodyDiv w:val="1"/>
      <w:marLeft w:val="0"/>
      <w:marRight w:val="0"/>
      <w:marTop w:val="0"/>
      <w:marBottom w:val="0"/>
      <w:divBdr>
        <w:top w:val="none" w:sz="0" w:space="0" w:color="auto"/>
        <w:left w:val="none" w:sz="0" w:space="0" w:color="auto"/>
        <w:bottom w:val="none" w:sz="0" w:space="0" w:color="auto"/>
        <w:right w:val="none" w:sz="0" w:space="0" w:color="auto"/>
      </w:divBdr>
      <w:divsChild>
        <w:div w:id="1484543611">
          <w:marLeft w:val="0"/>
          <w:marRight w:val="0"/>
          <w:marTop w:val="0"/>
          <w:marBottom w:val="0"/>
          <w:divBdr>
            <w:top w:val="none" w:sz="0" w:space="0" w:color="auto"/>
            <w:left w:val="none" w:sz="0" w:space="0" w:color="auto"/>
            <w:bottom w:val="none" w:sz="0" w:space="0" w:color="auto"/>
            <w:right w:val="none" w:sz="0" w:space="0" w:color="auto"/>
          </w:divBdr>
          <w:divsChild>
            <w:div w:id="278610527">
              <w:marLeft w:val="0"/>
              <w:marRight w:val="0"/>
              <w:marTop w:val="0"/>
              <w:marBottom w:val="0"/>
              <w:divBdr>
                <w:top w:val="none" w:sz="0" w:space="0" w:color="auto"/>
                <w:left w:val="none" w:sz="0" w:space="0" w:color="auto"/>
                <w:bottom w:val="none" w:sz="0" w:space="0" w:color="auto"/>
                <w:right w:val="none" w:sz="0" w:space="0" w:color="auto"/>
              </w:divBdr>
              <w:divsChild>
                <w:div w:id="83664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5528346">
      <w:bodyDiv w:val="1"/>
      <w:marLeft w:val="0"/>
      <w:marRight w:val="0"/>
      <w:marTop w:val="0"/>
      <w:marBottom w:val="0"/>
      <w:divBdr>
        <w:top w:val="none" w:sz="0" w:space="0" w:color="auto"/>
        <w:left w:val="none" w:sz="0" w:space="0" w:color="auto"/>
        <w:bottom w:val="none" w:sz="0" w:space="0" w:color="auto"/>
        <w:right w:val="none" w:sz="0" w:space="0" w:color="auto"/>
      </w:divBdr>
    </w:div>
    <w:div w:id="1249995689">
      <w:bodyDiv w:val="1"/>
      <w:marLeft w:val="0"/>
      <w:marRight w:val="0"/>
      <w:marTop w:val="0"/>
      <w:marBottom w:val="0"/>
      <w:divBdr>
        <w:top w:val="none" w:sz="0" w:space="0" w:color="auto"/>
        <w:left w:val="none" w:sz="0" w:space="0" w:color="auto"/>
        <w:bottom w:val="none" w:sz="0" w:space="0" w:color="auto"/>
        <w:right w:val="none" w:sz="0" w:space="0" w:color="auto"/>
      </w:divBdr>
      <w:divsChild>
        <w:div w:id="1916355087">
          <w:marLeft w:val="0"/>
          <w:marRight w:val="0"/>
          <w:marTop w:val="0"/>
          <w:marBottom w:val="0"/>
          <w:divBdr>
            <w:top w:val="none" w:sz="0" w:space="0" w:color="auto"/>
            <w:left w:val="none" w:sz="0" w:space="0" w:color="auto"/>
            <w:bottom w:val="none" w:sz="0" w:space="0" w:color="auto"/>
            <w:right w:val="none" w:sz="0" w:space="0" w:color="auto"/>
          </w:divBdr>
          <w:divsChild>
            <w:div w:id="572737357">
              <w:marLeft w:val="0"/>
              <w:marRight w:val="0"/>
              <w:marTop w:val="0"/>
              <w:marBottom w:val="0"/>
              <w:divBdr>
                <w:top w:val="none" w:sz="0" w:space="0" w:color="auto"/>
                <w:left w:val="none" w:sz="0" w:space="0" w:color="auto"/>
                <w:bottom w:val="none" w:sz="0" w:space="0" w:color="auto"/>
                <w:right w:val="none" w:sz="0" w:space="0" w:color="auto"/>
              </w:divBdr>
              <w:divsChild>
                <w:div w:id="139507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8901297">
      <w:bodyDiv w:val="1"/>
      <w:marLeft w:val="0"/>
      <w:marRight w:val="0"/>
      <w:marTop w:val="0"/>
      <w:marBottom w:val="0"/>
      <w:divBdr>
        <w:top w:val="none" w:sz="0" w:space="0" w:color="auto"/>
        <w:left w:val="none" w:sz="0" w:space="0" w:color="auto"/>
        <w:bottom w:val="none" w:sz="0" w:space="0" w:color="auto"/>
        <w:right w:val="none" w:sz="0" w:space="0" w:color="auto"/>
      </w:divBdr>
      <w:divsChild>
        <w:div w:id="1726685061">
          <w:marLeft w:val="0"/>
          <w:marRight w:val="0"/>
          <w:marTop w:val="0"/>
          <w:marBottom w:val="0"/>
          <w:divBdr>
            <w:top w:val="none" w:sz="0" w:space="0" w:color="auto"/>
            <w:left w:val="none" w:sz="0" w:space="0" w:color="auto"/>
            <w:bottom w:val="none" w:sz="0" w:space="0" w:color="auto"/>
            <w:right w:val="none" w:sz="0" w:space="0" w:color="auto"/>
          </w:divBdr>
          <w:divsChild>
            <w:div w:id="1734696182">
              <w:marLeft w:val="0"/>
              <w:marRight w:val="0"/>
              <w:marTop w:val="0"/>
              <w:marBottom w:val="0"/>
              <w:divBdr>
                <w:top w:val="none" w:sz="0" w:space="0" w:color="auto"/>
                <w:left w:val="none" w:sz="0" w:space="0" w:color="auto"/>
                <w:bottom w:val="none" w:sz="0" w:space="0" w:color="auto"/>
                <w:right w:val="none" w:sz="0" w:space="0" w:color="auto"/>
              </w:divBdr>
              <w:divsChild>
                <w:div w:id="131255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723465">
      <w:bodyDiv w:val="1"/>
      <w:marLeft w:val="0"/>
      <w:marRight w:val="0"/>
      <w:marTop w:val="0"/>
      <w:marBottom w:val="0"/>
      <w:divBdr>
        <w:top w:val="none" w:sz="0" w:space="0" w:color="auto"/>
        <w:left w:val="none" w:sz="0" w:space="0" w:color="auto"/>
        <w:bottom w:val="none" w:sz="0" w:space="0" w:color="auto"/>
        <w:right w:val="none" w:sz="0" w:space="0" w:color="auto"/>
      </w:divBdr>
      <w:divsChild>
        <w:div w:id="1120496376">
          <w:marLeft w:val="0"/>
          <w:marRight w:val="0"/>
          <w:marTop w:val="0"/>
          <w:marBottom w:val="0"/>
          <w:divBdr>
            <w:top w:val="none" w:sz="0" w:space="0" w:color="auto"/>
            <w:left w:val="none" w:sz="0" w:space="0" w:color="auto"/>
            <w:bottom w:val="none" w:sz="0" w:space="0" w:color="auto"/>
            <w:right w:val="none" w:sz="0" w:space="0" w:color="auto"/>
          </w:divBdr>
          <w:divsChild>
            <w:div w:id="700399285">
              <w:marLeft w:val="0"/>
              <w:marRight w:val="0"/>
              <w:marTop w:val="0"/>
              <w:marBottom w:val="0"/>
              <w:divBdr>
                <w:top w:val="none" w:sz="0" w:space="0" w:color="auto"/>
                <w:left w:val="none" w:sz="0" w:space="0" w:color="auto"/>
                <w:bottom w:val="none" w:sz="0" w:space="0" w:color="auto"/>
                <w:right w:val="none" w:sz="0" w:space="0" w:color="auto"/>
              </w:divBdr>
              <w:divsChild>
                <w:div w:id="83376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108682">
      <w:bodyDiv w:val="1"/>
      <w:marLeft w:val="0"/>
      <w:marRight w:val="0"/>
      <w:marTop w:val="0"/>
      <w:marBottom w:val="0"/>
      <w:divBdr>
        <w:top w:val="none" w:sz="0" w:space="0" w:color="auto"/>
        <w:left w:val="none" w:sz="0" w:space="0" w:color="auto"/>
        <w:bottom w:val="none" w:sz="0" w:space="0" w:color="auto"/>
        <w:right w:val="none" w:sz="0" w:space="0" w:color="auto"/>
      </w:divBdr>
      <w:divsChild>
        <w:div w:id="287591344">
          <w:marLeft w:val="0"/>
          <w:marRight w:val="0"/>
          <w:marTop w:val="0"/>
          <w:marBottom w:val="0"/>
          <w:divBdr>
            <w:top w:val="none" w:sz="0" w:space="0" w:color="auto"/>
            <w:left w:val="none" w:sz="0" w:space="0" w:color="auto"/>
            <w:bottom w:val="none" w:sz="0" w:space="0" w:color="auto"/>
            <w:right w:val="none" w:sz="0" w:space="0" w:color="auto"/>
          </w:divBdr>
          <w:divsChild>
            <w:div w:id="928657385">
              <w:marLeft w:val="0"/>
              <w:marRight w:val="0"/>
              <w:marTop w:val="0"/>
              <w:marBottom w:val="0"/>
              <w:divBdr>
                <w:top w:val="none" w:sz="0" w:space="0" w:color="auto"/>
                <w:left w:val="none" w:sz="0" w:space="0" w:color="auto"/>
                <w:bottom w:val="none" w:sz="0" w:space="0" w:color="auto"/>
                <w:right w:val="none" w:sz="0" w:space="0" w:color="auto"/>
              </w:divBdr>
              <w:divsChild>
                <w:div w:id="19872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264855">
      <w:bodyDiv w:val="1"/>
      <w:marLeft w:val="0"/>
      <w:marRight w:val="0"/>
      <w:marTop w:val="0"/>
      <w:marBottom w:val="0"/>
      <w:divBdr>
        <w:top w:val="none" w:sz="0" w:space="0" w:color="auto"/>
        <w:left w:val="none" w:sz="0" w:space="0" w:color="auto"/>
        <w:bottom w:val="none" w:sz="0" w:space="0" w:color="auto"/>
        <w:right w:val="none" w:sz="0" w:space="0" w:color="auto"/>
      </w:divBdr>
      <w:divsChild>
        <w:div w:id="860094970">
          <w:marLeft w:val="0"/>
          <w:marRight w:val="0"/>
          <w:marTop w:val="0"/>
          <w:marBottom w:val="0"/>
          <w:divBdr>
            <w:top w:val="none" w:sz="0" w:space="0" w:color="auto"/>
            <w:left w:val="none" w:sz="0" w:space="0" w:color="auto"/>
            <w:bottom w:val="none" w:sz="0" w:space="0" w:color="auto"/>
            <w:right w:val="none" w:sz="0" w:space="0" w:color="auto"/>
          </w:divBdr>
          <w:divsChild>
            <w:div w:id="1515193195">
              <w:marLeft w:val="0"/>
              <w:marRight w:val="0"/>
              <w:marTop w:val="0"/>
              <w:marBottom w:val="0"/>
              <w:divBdr>
                <w:top w:val="none" w:sz="0" w:space="0" w:color="auto"/>
                <w:left w:val="none" w:sz="0" w:space="0" w:color="auto"/>
                <w:bottom w:val="none" w:sz="0" w:space="0" w:color="auto"/>
                <w:right w:val="none" w:sz="0" w:space="0" w:color="auto"/>
              </w:divBdr>
              <w:divsChild>
                <w:div w:id="194969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6999353">
      <w:bodyDiv w:val="1"/>
      <w:marLeft w:val="0"/>
      <w:marRight w:val="0"/>
      <w:marTop w:val="0"/>
      <w:marBottom w:val="0"/>
      <w:divBdr>
        <w:top w:val="none" w:sz="0" w:space="0" w:color="auto"/>
        <w:left w:val="none" w:sz="0" w:space="0" w:color="auto"/>
        <w:bottom w:val="none" w:sz="0" w:space="0" w:color="auto"/>
        <w:right w:val="none" w:sz="0" w:space="0" w:color="auto"/>
      </w:divBdr>
      <w:divsChild>
        <w:div w:id="932736517">
          <w:marLeft w:val="0"/>
          <w:marRight w:val="0"/>
          <w:marTop w:val="0"/>
          <w:marBottom w:val="0"/>
          <w:divBdr>
            <w:top w:val="none" w:sz="0" w:space="0" w:color="auto"/>
            <w:left w:val="none" w:sz="0" w:space="0" w:color="auto"/>
            <w:bottom w:val="none" w:sz="0" w:space="0" w:color="auto"/>
            <w:right w:val="none" w:sz="0" w:space="0" w:color="auto"/>
          </w:divBdr>
          <w:divsChild>
            <w:div w:id="1073624456">
              <w:marLeft w:val="0"/>
              <w:marRight w:val="0"/>
              <w:marTop w:val="0"/>
              <w:marBottom w:val="0"/>
              <w:divBdr>
                <w:top w:val="none" w:sz="0" w:space="0" w:color="auto"/>
                <w:left w:val="none" w:sz="0" w:space="0" w:color="auto"/>
                <w:bottom w:val="none" w:sz="0" w:space="0" w:color="auto"/>
                <w:right w:val="none" w:sz="0" w:space="0" w:color="auto"/>
              </w:divBdr>
              <w:divsChild>
                <w:div w:id="2138913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186272">
      <w:bodyDiv w:val="1"/>
      <w:marLeft w:val="0"/>
      <w:marRight w:val="0"/>
      <w:marTop w:val="0"/>
      <w:marBottom w:val="0"/>
      <w:divBdr>
        <w:top w:val="none" w:sz="0" w:space="0" w:color="auto"/>
        <w:left w:val="none" w:sz="0" w:space="0" w:color="auto"/>
        <w:bottom w:val="none" w:sz="0" w:space="0" w:color="auto"/>
        <w:right w:val="none" w:sz="0" w:space="0" w:color="auto"/>
      </w:divBdr>
      <w:divsChild>
        <w:div w:id="829950702">
          <w:marLeft w:val="0"/>
          <w:marRight w:val="0"/>
          <w:marTop w:val="0"/>
          <w:marBottom w:val="0"/>
          <w:divBdr>
            <w:top w:val="none" w:sz="0" w:space="0" w:color="auto"/>
            <w:left w:val="none" w:sz="0" w:space="0" w:color="auto"/>
            <w:bottom w:val="none" w:sz="0" w:space="0" w:color="auto"/>
            <w:right w:val="none" w:sz="0" w:space="0" w:color="auto"/>
          </w:divBdr>
          <w:divsChild>
            <w:div w:id="1362435882">
              <w:marLeft w:val="0"/>
              <w:marRight w:val="0"/>
              <w:marTop w:val="0"/>
              <w:marBottom w:val="0"/>
              <w:divBdr>
                <w:top w:val="none" w:sz="0" w:space="0" w:color="auto"/>
                <w:left w:val="none" w:sz="0" w:space="0" w:color="auto"/>
                <w:bottom w:val="none" w:sz="0" w:space="0" w:color="auto"/>
                <w:right w:val="none" w:sz="0" w:space="0" w:color="auto"/>
              </w:divBdr>
              <w:divsChild>
                <w:div w:id="112743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582784">
      <w:bodyDiv w:val="1"/>
      <w:marLeft w:val="0"/>
      <w:marRight w:val="0"/>
      <w:marTop w:val="0"/>
      <w:marBottom w:val="0"/>
      <w:divBdr>
        <w:top w:val="none" w:sz="0" w:space="0" w:color="auto"/>
        <w:left w:val="none" w:sz="0" w:space="0" w:color="auto"/>
        <w:bottom w:val="none" w:sz="0" w:space="0" w:color="auto"/>
        <w:right w:val="none" w:sz="0" w:space="0" w:color="auto"/>
      </w:divBdr>
      <w:divsChild>
        <w:div w:id="1873954990">
          <w:marLeft w:val="0"/>
          <w:marRight w:val="0"/>
          <w:marTop w:val="0"/>
          <w:marBottom w:val="0"/>
          <w:divBdr>
            <w:top w:val="none" w:sz="0" w:space="0" w:color="auto"/>
            <w:left w:val="none" w:sz="0" w:space="0" w:color="auto"/>
            <w:bottom w:val="none" w:sz="0" w:space="0" w:color="auto"/>
            <w:right w:val="none" w:sz="0" w:space="0" w:color="auto"/>
          </w:divBdr>
          <w:divsChild>
            <w:div w:id="1787429310">
              <w:marLeft w:val="0"/>
              <w:marRight w:val="0"/>
              <w:marTop w:val="0"/>
              <w:marBottom w:val="0"/>
              <w:divBdr>
                <w:top w:val="none" w:sz="0" w:space="0" w:color="auto"/>
                <w:left w:val="none" w:sz="0" w:space="0" w:color="auto"/>
                <w:bottom w:val="none" w:sz="0" w:space="0" w:color="auto"/>
                <w:right w:val="none" w:sz="0" w:space="0" w:color="auto"/>
              </w:divBdr>
              <w:divsChild>
                <w:div w:id="64189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595176">
      <w:bodyDiv w:val="1"/>
      <w:marLeft w:val="0"/>
      <w:marRight w:val="0"/>
      <w:marTop w:val="0"/>
      <w:marBottom w:val="0"/>
      <w:divBdr>
        <w:top w:val="none" w:sz="0" w:space="0" w:color="auto"/>
        <w:left w:val="none" w:sz="0" w:space="0" w:color="auto"/>
        <w:bottom w:val="none" w:sz="0" w:space="0" w:color="auto"/>
        <w:right w:val="none" w:sz="0" w:space="0" w:color="auto"/>
      </w:divBdr>
      <w:divsChild>
        <w:div w:id="429863061">
          <w:marLeft w:val="0"/>
          <w:marRight w:val="0"/>
          <w:marTop w:val="0"/>
          <w:marBottom w:val="0"/>
          <w:divBdr>
            <w:top w:val="none" w:sz="0" w:space="0" w:color="auto"/>
            <w:left w:val="none" w:sz="0" w:space="0" w:color="auto"/>
            <w:bottom w:val="none" w:sz="0" w:space="0" w:color="auto"/>
            <w:right w:val="none" w:sz="0" w:space="0" w:color="auto"/>
          </w:divBdr>
          <w:divsChild>
            <w:div w:id="185171374">
              <w:marLeft w:val="0"/>
              <w:marRight w:val="0"/>
              <w:marTop w:val="0"/>
              <w:marBottom w:val="0"/>
              <w:divBdr>
                <w:top w:val="none" w:sz="0" w:space="0" w:color="auto"/>
                <w:left w:val="none" w:sz="0" w:space="0" w:color="auto"/>
                <w:bottom w:val="none" w:sz="0" w:space="0" w:color="auto"/>
                <w:right w:val="none" w:sz="0" w:space="0" w:color="auto"/>
              </w:divBdr>
              <w:divsChild>
                <w:div w:id="16929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5254480">
      <w:bodyDiv w:val="1"/>
      <w:marLeft w:val="0"/>
      <w:marRight w:val="0"/>
      <w:marTop w:val="0"/>
      <w:marBottom w:val="0"/>
      <w:divBdr>
        <w:top w:val="none" w:sz="0" w:space="0" w:color="auto"/>
        <w:left w:val="none" w:sz="0" w:space="0" w:color="auto"/>
        <w:bottom w:val="none" w:sz="0" w:space="0" w:color="auto"/>
        <w:right w:val="none" w:sz="0" w:space="0" w:color="auto"/>
      </w:divBdr>
      <w:divsChild>
        <w:div w:id="1563325330">
          <w:marLeft w:val="0"/>
          <w:marRight w:val="0"/>
          <w:marTop w:val="0"/>
          <w:marBottom w:val="0"/>
          <w:divBdr>
            <w:top w:val="none" w:sz="0" w:space="0" w:color="auto"/>
            <w:left w:val="none" w:sz="0" w:space="0" w:color="auto"/>
            <w:bottom w:val="none" w:sz="0" w:space="0" w:color="auto"/>
            <w:right w:val="none" w:sz="0" w:space="0" w:color="auto"/>
          </w:divBdr>
          <w:divsChild>
            <w:div w:id="1049376474">
              <w:marLeft w:val="0"/>
              <w:marRight w:val="0"/>
              <w:marTop w:val="0"/>
              <w:marBottom w:val="0"/>
              <w:divBdr>
                <w:top w:val="none" w:sz="0" w:space="0" w:color="auto"/>
                <w:left w:val="none" w:sz="0" w:space="0" w:color="auto"/>
                <w:bottom w:val="none" w:sz="0" w:space="0" w:color="auto"/>
                <w:right w:val="none" w:sz="0" w:space="0" w:color="auto"/>
              </w:divBdr>
              <w:divsChild>
                <w:div w:id="1577399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994563">
      <w:bodyDiv w:val="1"/>
      <w:marLeft w:val="0"/>
      <w:marRight w:val="0"/>
      <w:marTop w:val="0"/>
      <w:marBottom w:val="0"/>
      <w:divBdr>
        <w:top w:val="none" w:sz="0" w:space="0" w:color="auto"/>
        <w:left w:val="none" w:sz="0" w:space="0" w:color="auto"/>
        <w:bottom w:val="none" w:sz="0" w:space="0" w:color="auto"/>
        <w:right w:val="none" w:sz="0" w:space="0" w:color="auto"/>
      </w:divBdr>
      <w:divsChild>
        <w:div w:id="2019649919">
          <w:marLeft w:val="0"/>
          <w:marRight w:val="0"/>
          <w:marTop w:val="0"/>
          <w:marBottom w:val="0"/>
          <w:divBdr>
            <w:top w:val="none" w:sz="0" w:space="0" w:color="auto"/>
            <w:left w:val="none" w:sz="0" w:space="0" w:color="auto"/>
            <w:bottom w:val="none" w:sz="0" w:space="0" w:color="auto"/>
            <w:right w:val="none" w:sz="0" w:space="0" w:color="auto"/>
          </w:divBdr>
          <w:divsChild>
            <w:div w:id="1208642497">
              <w:marLeft w:val="0"/>
              <w:marRight w:val="0"/>
              <w:marTop w:val="0"/>
              <w:marBottom w:val="0"/>
              <w:divBdr>
                <w:top w:val="none" w:sz="0" w:space="0" w:color="auto"/>
                <w:left w:val="none" w:sz="0" w:space="0" w:color="auto"/>
                <w:bottom w:val="none" w:sz="0" w:space="0" w:color="auto"/>
                <w:right w:val="none" w:sz="0" w:space="0" w:color="auto"/>
              </w:divBdr>
              <w:divsChild>
                <w:div w:id="18097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1410837">
      <w:bodyDiv w:val="1"/>
      <w:marLeft w:val="0"/>
      <w:marRight w:val="0"/>
      <w:marTop w:val="0"/>
      <w:marBottom w:val="0"/>
      <w:divBdr>
        <w:top w:val="none" w:sz="0" w:space="0" w:color="auto"/>
        <w:left w:val="none" w:sz="0" w:space="0" w:color="auto"/>
        <w:bottom w:val="none" w:sz="0" w:space="0" w:color="auto"/>
        <w:right w:val="none" w:sz="0" w:space="0" w:color="auto"/>
      </w:divBdr>
      <w:divsChild>
        <w:div w:id="1671327457">
          <w:marLeft w:val="0"/>
          <w:marRight w:val="0"/>
          <w:marTop w:val="0"/>
          <w:marBottom w:val="0"/>
          <w:divBdr>
            <w:top w:val="none" w:sz="0" w:space="0" w:color="auto"/>
            <w:left w:val="none" w:sz="0" w:space="0" w:color="auto"/>
            <w:bottom w:val="none" w:sz="0" w:space="0" w:color="auto"/>
            <w:right w:val="none" w:sz="0" w:space="0" w:color="auto"/>
          </w:divBdr>
          <w:divsChild>
            <w:div w:id="1539507216">
              <w:marLeft w:val="0"/>
              <w:marRight w:val="0"/>
              <w:marTop w:val="0"/>
              <w:marBottom w:val="0"/>
              <w:divBdr>
                <w:top w:val="none" w:sz="0" w:space="0" w:color="auto"/>
                <w:left w:val="none" w:sz="0" w:space="0" w:color="auto"/>
                <w:bottom w:val="none" w:sz="0" w:space="0" w:color="auto"/>
                <w:right w:val="none" w:sz="0" w:space="0" w:color="auto"/>
              </w:divBdr>
              <w:divsChild>
                <w:div w:id="310797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0972888">
      <w:bodyDiv w:val="1"/>
      <w:marLeft w:val="0"/>
      <w:marRight w:val="0"/>
      <w:marTop w:val="0"/>
      <w:marBottom w:val="0"/>
      <w:divBdr>
        <w:top w:val="none" w:sz="0" w:space="0" w:color="auto"/>
        <w:left w:val="none" w:sz="0" w:space="0" w:color="auto"/>
        <w:bottom w:val="none" w:sz="0" w:space="0" w:color="auto"/>
        <w:right w:val="none" w:sz="0" w:space="0" w:color="auto"/>
      </w:divBdr>
      <w:divsChild>
        <w:div w:id="1987775828">
          <w:marLeft w:val="0"/>
          <w:marRight w:val="0"/>
          <w:marTop w:val="0"/>
          <w:marBottom w:val="0"/>
          <w:divBdr>
            <w:top w:val="none" w:sz="0" w:space="0" w:color="auto"/>
            <w:left w:val="none" w:sz="0" w:space="0" w:color="auto"/>
            <w:bottom w:val="none" w:sz="0" w:space="0" w:color="auto"/>
            <w:right w:val="none" w:sz="0" w:space="0" w:color="auto"/>
          </w:divBdr>
          <w:divsChild>
            <w:div w:id="620960569">
              <w:marLeft w:val="0"/>
              <w:marRight w:val="0"/>
              <w:marTop w:val="0"/>
              <w:marBottom w:val="0"/>
              <w:divBdr>
                <w:top w:val="none" w:sz="0" w:space="0" w:color="auto"/>
                <w:left w:val="none" w:sz="0" w:space="0" w:color="auto"/>
                <w:bottom w:val="none" w:sz="0" w:space="0" w:color="auto"/>
                <w:right w:val="none" w:sz="0" w:space="0" w:color="auto"/>
              </w:divBdr>
              <w:divsChild>
                <w:div w:id="206386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0414704">
      <w:bodyDiv w:val="1"/>
      <w:marLeft w:val="0"/>
      <w:marRight w:val="0"/>
      <w:marTop w:val="0"/>
      <w:marBottom w:val="0"/>
      <w:divBdr>
        <w:top w:val="none" w:sz="0" w:space="0" w:color="auto"/>
        <w:left w:val="none" w:sz="0" w:space="0" w:color="auto"/>
        <w:bottom w:val="none" w:sz="0" w:space="0" w:color="auto"/>
        <w:right w:val="none" w:sz="0" w:space="0" w:color="auto"/>
      </w:divBdr>
      <w:divsChild>
        <w:div w:id="497230409">
          <w:marLeft w:val="0"/>
          <w:marRight w:val="0"/>
          <w:marTop w:val="0"/>
          <w:marBottom w:val="0"/>
          <w:divBdr>
            <w:top w:val="none" w:sz="0" w:space="0" w:color="auto"/>
            <w:left w:val="none" w:sz="0" w:space="0" w:color="auto"/>
            <w:bottom w:val="none" w:sz="0" w:space="0" w:color="auto"/>
            <w:right w:val="none" w:sz="0" w:space="0" w:color="auto"/>
          </w:divBdr>
          <w:divsChild>
            <w:div w:id="1234388624">
              <w:marLeft w:val="0"/>
              <w:marRight w:val="0"/>
              <w:marTop w:val="0"/>
              <w:marBottom w:val="0"/>
              <w:divBdr>
                <w:top w:val="none" w:sz="0" w:space="0" w:color="auto"/>
                <w:left w:val="none" w:sz="0" w:space="0" w:color="auto"/>
                <w:bottom w:val="none" w:sz="0" w:space="0" w:color="auto"/>
                <w:right w:val="none" w:sz="0" w:space="0" w:color="auto"/>
              </w:divBdr>
              <w:divsChild>
                <w:div w:id="133326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9709276">
      <w:bodyDiv w:val="1"/>
      <w:marLeft w:val="0"/>
      <w:marRight w:val="0"/>
      <w:marTop w:val="0"/>
      <w:marBottom w:val="0"/>
      <w:divBdr>
        <w:top w:val="none" w:sz="0" w:space="0" w:color="auto"/>
        <w:left w:val="none" w:sz="0" w:space="0" w:color="auto"/>
        <w:bottom w:val="none" w:sz="0" w:space="0" w:color="auto"/>
        <w:right w:val="none" w:sz="0" w:space="0" w:color="auto"/>
      </w:divBdr>
      <w:divsChild>
        <w:div w:id="1393580010">
          <w:marLeft w:val="0"/>
          <w:marRight w:val="0"/>
          <w:marTop w:val="0"/>
          <w:marBottom w:val="0"/>
          <w:divBdr>
            <w:top w:val="none" w:sz="0" w:space="0" w:color="auto"/>
            <w:left w:val="none" w:sz="0" w:space="0" w:color="auto"/>
            <w:bottom w:val="none" w:sz="0" w:space="0" w:color="auto"/>
            <w:right w:val="none" w:sz="0" w:space="0" w:color="auto"/>
          </w:divBdr>
          <w:divsChild>
            <w:div w:id="210770020">
              <w:marLeft w:val="0"/>
              <w:marRight w:val="0"/>
              <w:marTop w:val="0"/>
              <w:marBottom w:val="0"/>
              <w:divBdr>
                <w:top w:val="none" w:sz="0" w:space="0" w:color="auto"/>
                <w:left w:val="none" w:sz="0" w:space="0" w:color="auto"/>
                <w:bottom w:val="none" w:sz="0" w:space="0" w:color="auto"/>
                <w:right w:val="none" w:sz="0" w:space="0" w:color="auto"/>
              </w:divBdr>
              <w:divsChild>
                <w:div w:id="93844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2214509">
      <w:bodyDiv w:val="1"/>
      <w:marLeft w:val="0"/>
      <w:marRight w:val="0"/>
      <w:marTop w:val="0"/>
      <w:marBottom w:val="0"/>
      <w:divBdr>
        <w:top w:val="none" w:sz="0" w:space="0" w:color="auto"/>
        <w:left w:val="none" w:sz="0" w:space="0" w:color="auto"/>
        <w:bottom w:val="none" w:sz="0" w:space="0" w:color="auto"/>
        <w:right w:val="none" w:sz="0" w:space="0" w:color="auto"/>
      </w:divBdr>
      <w:divsChild>
        <w:div w:id="1181353973">
          <w:marLeft w:val="0"/>
          <w:marRight w:val="0"/>
          <w:marTop w:val="0"/>
          <w:marBottom w:val="0"/>
          <w:divBdr>
            <w:top w:val="none" w:sz="0" w:space="0" w:color="auto"/>
            <w:left w:val="none" w:sz="0" w:space="0" w:color="auto"/>
            <w:bottom w:val="none" w:sz="0" w:space="0" w:color="auto"/>
            <w:right w:val="none" w:sz="0" w:space="0" w:color="auto"/>
          </w:divBdr>
          <w:divsChild>
            <w:div w:id="1783913944">
              <w:marLeft w:val="0"/>
              <w:marRight w:val="0"/>
              <w:marTop w:val="0"/>
              <w:marBottom w:val="0"/>
              <w:divBdr>
                <w:top w:val="none" w:sz="0" w:space="0" w:color="auto"/>
                <w:left w:val="none" w:sz="0" w:space="0" w:color="auto"/>
                <w:bottom w:val="none" w:sz="0" w:space="0" w:color="auto"/>
                <w:right w:val="none" w:sz="0" w:space="0" w:color="auto"/>
              </w:divBdr>
              <w:divsChild>
                <w:div w:id="129132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250673">
      <w:bodyDiv w:val="1"/>
      <w:marLeft w:val="0"/>
      <w:marRight w:val="0"/>
      <w:marTop w:val="0"/>
      <w:marBottom w:val="0"/>
      <w:divBdr>
        <w:top w:val="none" w:sz="0" w:space="0" w:color="auto"/>
        <w:left w:val="none" w:sz="0" w:space="0" w:color="auto"/>
        <w:bottom w:val="none" w:sz="0" w:space="0" w:color="auto"/>
        <w:right w:val="none" w:sz="0" w:space="0" w:color="auto"/>
      </w:divBdr>
      <w:divsChild>
        <w:div w:id="1006056677">
          <w:marLeft w:val="0"/>
          <w:marRight w:val="0"/>
          <w:marTop w:val="0"/>
          <w:marBottom w:val="0"/>
          <w:divBdr>
            <w:top w:val="none" w:sz="0" w:space="0" w:color="auto"/>
            <w:left w:val="none" w:sz="0" w:space="0" w:color="auto"/>
            <w:bottom w:val="none" w:sz="0" w:space="0" w:color="auto"/>
            <w:right w:val="none" w:sz="0" w:space="0" w:color="auto"/>
          </w:divBdr>
          <w:divsChild>
            <w:div w:id="295568996">
              <w:marLeft w:val="0"/>
              <w:marRight w:val="0"/>
              <w:marTop w:val="0"/>
              <w:marBottom w:val="0"/>
              <w:divBdr>
                <w:top w:val="none" w:sz="0" w:space="0" w:color="auto"/>
                <w:left w:val="none" w:sz="0" w:space="0" w:color="auto"/>
                <w:bottom w:val="none" w:sz="0" w:space="0" w:color="auto"/>
                <w:right w:val="none" w:sz="0" w:space="0" w:color="auto"/>
              </w:divBdr>
              <w:divsChild>
                <w:div w:id="144673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495726">
      <w:bodyDiv w:val="1"/>
      <w:marLeft w:val="0"/>
      <w:marRight w:val="0"/>
      <w:marTop w:val="0"/>
      <w:marBottom w:val="0"/>
      <w:divBdr>
        <w:top w:val="none" w:sz="0" w:space="0" w:color="auto"/>
        <w:left w:val="none" w:sz="0" w:space="0" w:color="auto"/>
        <w:bottom w:val="none" w:sz="0" w:space="0" w:color="auto"/>
        <w:right w:val="none" w:sz="0" w:space="0" w:color="auto"/>
      </w:divBdr>
      <w:divsChild>
        <w:div w:id="2034376458">
          <w:marLeft w:val="0"/>
          <w:marRight w:val="0"/>
          <w:marTop w:val="0"/>
          <w:marBottom w:val="0"/>
          <w:divBdr>
            <w:top w:val="none" w:sz="0" w:space="0" w:color="auto"/>
            <w:left w:val="none" w:sz="0" w:space="0" w:color="auto"/>
            <w:bottom w:val="none" w:sz="0" w:space="0" w:color="auto"/>
            <w:right w:val="none" w:sz="0" w:space="0" w:color="auto"/>
          </w:divBdr>
          <w:divsChild>
            <w:div w:id="1899894695">
              <w:marLeft w:val="0"/>
              <w:marRight w:val="0"/>
              <w:marTop w:val="0"/>
              <w:marBottom w:val="0"/>
              <w:divBdr>
                <w:top w:val="none" w:sz="0" w:space="0" w:color="auto"/>
                <w:left w:val="none" w:sz="0" w:space="0" w:color="auto"/>
                <w:bottom w:val="none" w:sz="0" w:space="0" w:color="auto"/>
                <w:right w:val="none" w:sz="0" w:space="0" w:color="auto"/>
              </w:divBdr>
              <w:divsChild>
                <w:div w:id="120390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451823">
      <w:bodyDiv w:val="1"/>
      <w:marLeft w:val="0"/>
      <w:marRight w:val="0"/>
      <w:marTop w:val="0"/>
      <w:marBottom w:val="0"/>
      <w:divBdr>
        <w:top w:val="none" w:sz="0" w:space="0" w:color="auto"/>
        <w:left w:val="none" w:sz="0" w:space="0" w:color="auto"/>
        <w:bottom w:val="none" w:sz="0" w:space="0" w:color="auto"/>
        <w:right w:val="none" w:sz="0" w:space="0" w:color="auto"/>
      </w:divBdr>
      <w:divsChild>
        <w:div w:id="384840320">
          <w:marLeft w:val="0"/>
          <w:marRight w:val="0"/>
          <w:marTop w:val="0"/>
          <w:marBottom w:val="0"/>
          <w:divBdr>
            <w:top w:val="none" w:sz="0" w:space="0" w:color="auto"/>
            <w:left w:val="none" w:sz="0" w:space="0" w:color="auto"/>
            <w:bottom w:val="none" w:sz="0" w:space="0" w:color="auto"/>
            <w:right w:val="none" w:sz="0" w:space="0" w:color="auto"/>
          </w:divBdr>
          <w:divsChild>
            <w:div w:id="1958566355">
              <w:marLeft w:val="0"/>
              <w:marRight w:val="0"/>
              <w:marTop w:val="0"/>
              <w:marBottom w:val="0"/>
              <w:divBdr>
                <w:top w:val="none" w:sz="0" w:space="0" w:color="auto"/>
                <w:left w:val="none" w:sz="0" w:space="0" w:color="auto"/>
                <w:bottom w:val="none" w:sz="0" w:space="0" w:color="auto"/>
                <w:right w:val="none" w:sz="0" w:space="0" w:color="auto"/>
              </w:divBdr>
              <w:divsChild>
                <w:div w:id="171200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855141">
      <w:bodyDiv w:val="1"/>
      <w:marLeft w:val="0"/>
      <w:marRight w:val="0"/>
      <w:marTop w:val="0"/>
      <w:marBottom w:val="0"/>
      <w:divBdr>
        <w:top w:val="none" w:sz="0" w:space="0" w:color="auto"/>
        <w:left w:val="none" w:sz="0" w:space="0" w:color="auto"/>
        <w:bottom w:val="none" w:sz="0" w:space="0" w:color="auto"/>
        <w:right w:val="none" w:sz="0" w:space="0" w:color="auto"/>
      </w:divBdr>
      <w:divsChild>
        <w:div w:id="1851868861">
          <w:marLeft w:val="0"/>
          <w:marRight w:val="0"/>
          <w:marTop w:val="0"/>
          <w:marBottom w:val="0"/>
          <w:divBdr>
            <w:top w:val="none" w:sz="0" w:space="0" w:color="auto"/>
            <w:left w:val="none" w:sz="0" w:space="0" w:color="auto"/>
            <w:bottom w:val="none" w:sz="0" w:space="0" w:color="auto"/>
            <w:right w:val="none" w:sz="0" w:space="0" w:color="auto"/>
          </w:divBdr>
          <w:divsChild>
            <w:div w:id="1742368201">
              <w:marLeft w:val="0"/>
              <w:marRight w:val="0"/>
              <w:marTop w:val="0"/>
              <w:marBottom w:val="0"/>
              <w:divBdr>
                <w:top w:val="none" w:sz="0" w:space="0" w:color="auto"/>
                <w:left w:val="none" w:sz="0" w:space="0" w:color="auto"/>
                <w:bottom w:val="none" w:sz="0" w:space="0" w:color="auto"/>
                <w:right w:val="none" w:sz="0" w:space="0" w:color="auto"/>
              </w:divBdr>
              <w:divsChild>
                <w:div w:id="140591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514818">
      <w:bodyDiv w:val="1"/>
      <w:marLeft w:val="0"/>
      <w:marRight w:val="0"/>
      <w:marTop w:val="0"/>
      <w:marBottom w:val="0"/>
      <w:divBdr>
        <w:top w:val="none" w:sz="0" w:space="0" w:color="auto"/>
        <w:left w:val="none" w:sz="0" w:space="0" w:color="auto"/>
        <w:bottom w:val="none" w:sz="0" w:space="0" w:color="auto"/>
        <w:right w:val="none" w:sz="0" w:space="0" w:color="auto"/>
      </w:divBdr>
      <w:divsChild>
        <w:div w:id="1882208733">
          <w:marLeft w:val="0"/>
          <w:marRight w:val="0"/>
          <w:marTop w:val="0"/>
          <w:marBottom w:val="0"/>
          <w:divBdr>
            <w:top w:val="none" w:sz="0" w:space="0" w:color="auto"/>
            <w:left w:val="none" w:sz="0" w:space="0" w:color="auto"/>
            <w:bottom w:val="none" w:sz="0" w:space="0" w:color="auto"/>
            <w:right w:val="none" w:sz="0" w:space="0" w:color="auto"/>
          </w:divBdr>
          <w:divsChild>
            <w:div w:id="1608851788">
              <w:marLeft w:val="0"/>
              <w:marRight w:val="0"/>
              <w:marTop w:val="0"/>
              <w:marBottom w:val="0"/>
              <w:divBdr>
                <w:top w:val="none" w:sz="0" w:space="0" w:color="auto"/>
                <w:left w:val="none" w:sz="0" w:space="0" w:color="auto"/>
                <w:bottom w:val="none" w:sz="0" w:space="0" w:color="auto"/>
                <w:right w:val="none" w:sz="0" w:space="0" w:color="auto"/>
              </w:divBdr>
              <w:divsChild>
                <w:div w:id="116112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219267">
      <w:bodyDiv w:val="1"/>
      <w:marLeft w:val="0"/>
      <w:marRight w:val="0"/>
      <w:marTop w:val="0"/>
      <w:marBottom w:val="0"/>
      <w:divBdr>
        <w:top w:val="none" w:sz="0" w:space="0" w:color="auto"/>
        <w:left w:val="none" w:sz="0" w:space="0" w:color="auto"/>
        <w:bottom w:val="none" w:sz="0" w:space="0" w:color="auto"/>
        <w:right w:val="none" w:sz="0" w:space="0" w:color="auto"/>
      </w:divBdr>
      <w:divsChild>
        <w:div w:id="464742056">
          <w:marLeft w:val="0"/>
          <w:marRight w:val="0"/>
          <w:marTop w:val="0"/>
          <w:marBottom w:val="0"/>
          <w:divBdr>
            <w:top w:val="none" w:sz="0" w:space="0" w:color="auto"/>
            <w:left w:val="none" w:sz="0" w:space="0" w:color="auto"/>
            <w:bottom w:val="none" w:sz="0" w:space="0" w:color="auto"/>
            <w:right w:val="none" w:sz="0" w:space="0" w:color="auto"/>
          </w:divBdr>
          <w:divsChild>
            <w:div w:id="1071269807">
              <w:marLeft w:val="0"/>
              <w:marRight w:val="0"/>
              <w:marTop w:val="0"/>
              <w:marBottom w:val="0"/>
              <w:divBdr>
                <w:top w:val="none" w:sz="0" w:space="0" w:color="auto"/>
                <w:left w:val="none" w:sz="0" w:space="0" w:color="auto"/>
                <w:bottom w:val="none" w:sz="0" w:space="0" w:color="auto"/>
                <w:right w:val="none" w:sz="0" w:space="0" w:color="auto"/>
              </w:divBdr>
              <w:divsChild>
                <w:div w:id="1882747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557855">
      <w:bodyDiv w:val="1"/>
      <w:marLeft w:val="0"/>
      <w:marRight w:val="0"/>
      <w:marTop w:val="0"/>
      <w:marBottom w:val="0"/>
      <w:divBdr>
        <w:top w:val="none" w:sz="0" w:space="0" w:color="auto"/>
        <w:left w:val="none" w:sz="0" w:space="0" w:color="auto"/>
        <w:bottom w:val="none" w:sz="0" w:space="0" w:color="auto"/>
        <w:right w:val="none" w:sz="0" w:space="0" w:color="auto"/>
      </w:divBdr>
      <w:divsChild>
        <w:div w:id="1443457611">
          <w:marLeft w:val="0"/>
          <w:marRight w:val="0"/>
          <w:marTop w:val="0"/>
          <w:marBottom w:val="0"/>
          <w:divBdr>
            <w:top w:val="none" w:sz="0" w:space="0" w:color="auto"/>
            <w:left w:val="none" w:sz="0" w:space="0" w:color="auto"/>
            <w:bottom w:val="none" w:sz="0" w:space="0" w:color="auto"/>
            <w:right w:val="none" w:sz="0" w:space="0" w:color="auto"/>
          </w:divBdr>
          <w:divsChild>
            <w:div w:id="1582372634">
              <w:marLeft w:val="0"/>
              <w:marRight w:val="0"/>
              <w:marTop w:val="0"/>
              <w:marBottom w:val="0"/>
              <w:divBdr>
                <w:top w:val="none" w:sz="0" w:space="0" w:color="auto"/>
                <w:left w:val="none" w:sz="0" w:space="0" w:color="auto"/>
                <w:bottom w:val="none" w:sz="0" w:space="0" w:color="auto"/>
                <w:right w:val="none" w:sz="0" w:space="0" w:color="auto"/>
              </w:divBdr>
              <w:divsChild>
                <w:div w:id="19512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1692605">
      <w:bodyDiv w:val="1"/>
      <w:marLeft w:val="0"/>
      <w:marRight w:val="0"/>
      <w:marTop w:val="0"/>
      <w:marBottom w:val="0"/>
      <w:divBdr>
        <w:top w:val="none" w:sz="0" w:space="0" w:color="auto"/>
        <w:left w:val="none" w:sz="0" w:space="0" w:color="auto"/>
        <w:bottom w:val="none" w:sz="0" w:space="0" w:color="auto"/>
        <w:right w:val="none" w:sz="0" w:space="0" w:color="auto"/>
      </w:divBdr>
      <w:divsChild>
        <w:div w:id="2068335427">
          <w:marLeft w:val="0"/>
          <w:marRight w:val="0"/>
          <w:marTop w:val="0"/>
          <w:marBottom w:val="0"/>
          <w:divBdr>
            <w:top w:val="none" w:sz="0" w:space="0" w:color="auto"/>
            <w:left w:val="none" w:sz="0" w:space="0" w:color="auto"/>
            <w:bottom w:val="none" w:sz="0" w:space="0" w:color="auto"/>
            <w:right w:val="none" w:sz="0" w:space="0" w:color="auto"/>
          </w:divBdr>
          <w:divsChild>
            <w:div w:id="1747190921">
              <w:marLeft w:val="0"/>
              <w:marRight w:val="0"/>
              <w:marTop w:val="0"/>
              <w:marBottom w:val="0"/>
              <w:divBdr>
                <w:top w:val="none" w:sz="0" w:space="0" w:color="auto"/>
                <w:left w:val="none" w:sz="0" w:space="0" w:color="auto"/>
                <w:bottom w:val="none" w:sz="0" w:space="0" w:color="auto"/>
                <w:right w:val="none" w:sz="0" w:space="0" w:color="auto"/>
              </w:divBdr>
              <w:divsChild>
                <w:div w:id="234170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047078">
      <w:bodyDiv w:val="1"/>
      <w:marLeft w:val="0"/>
      <w:marRight w:val="0"/>
      <w:marTop w:val="0"/>
      <w:marBottom w:val="0"/>
      <w:divBdr>
        <w:top w:val="none" w:sz="0" w:space="0" w:color="auto"/>
        <w:left w:val="none" w:sz="0" w:space="0" w:color="auto"/>
        <w:bottom w:val="none" w:sz="0" w:space="0" w:color="auto"/>
        <w:right w:val="none" w:sz="0" w:space="0" w:color="auto"/>
      </w:divBdr>
      <w:divsChild>
        <w:div w:id="501169616">
          <w:marLeft w:val="0"/>
          <w:marRight w:val="0"/>
          <w:marTop w:val="0"/>
          <w:marBottom w:val="0"/>
          <w:divBdr>
            <w:top w:val="none" w:sz="0" w:space="0" w:color="auto"/>
            <w:left w:val="none" w:sz="0" w:space="0" w:color="auto"/>
            <w:bottom w:val="none" w:sz="0" w:space="0" w:color="auto"/>
            <w:right w:val="none" w:sz="0" w:space="0" w:color="auto"/>
          </w:divBdr>
          <w:divsChild>
            <w:div w:id="1526138888">
              <w:marLeft w:val="0"/>
              <w:marRight w:val="0"/>
              <w:marTop w:val="0"/>
              <w:marBottom w:val="0"/>
              <w:divBdr>
                <w:top w:val="none" w:sz="0" w:space="0" w:color="auto"/>
                <w:left w:val="none" w:sz="0" w:space="0" w:color="auto"/>
                <w:bottom w:val="none" w:sz="0" w:space="0" w:color="auto"/>
                <w:right w:val="none" w:sz="0" w:space="0" w:color="auto"/>
              </w:divBdr>
              <w:divsChild>
                <w:div w:id="21358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1960476">
      <w:bodyDiv w:val="1"/>
      <w:marLeft w:val="0"/>
      <w:marRight w:val="0"/>
      <w:marTop w:val="0"/>
      <w:marBottom w:val="0"/>
      <w:divBdr>
        <w:top w:val="none" w:sz="0" w:space="0" w:color="auto"/>
        <w:left w:val="none" w:sz="0" w:space="0" w:color="auto"/>
        <w:bottom w:val="none" w:sz="0" w:space="0" w:color="auto"/>
        <w:right w:val="none" w:sz="0" w:space="0" w:color="auto"/>
      </w:divBdr>
      <w:divsChild>
        <w:div w:id="2122063276">
          <w:marLeft w:val="0"/>
          <w:marRight w:val="0"/>
          <w:marTop w:val="0"/>
          <w:marBottom w:val="0"/>
          <w:divBdr>
            <w:top w:val="none" w:sz="0" w:space="0" w:color="auto"/>
            <w:left w:val="none" w:sz="0" w:space="0" w:color="auto"/>
            <w:bottom w:val="none" w:sz="0" w:space="0" w:color="auto"/>
            <w:right w:val="none" w:sz="0" w:space="0" w:color="auto"/>
          </w:divBdr>
          <w:divsChild>
            <w:div w:id="107968143">
              <w:marLeft w:val="0"/>
              <w:marRight w:val="0"/>
              <w:marTop w:val="0"/>
              <w:marBottom w:val="0"/>
              <w:divBdr>
                <w:top w:val="none" w:sz="0" w:space="0" w:color="auto"/>
                <w:left w:val="none" w:sz="0" w:space="0" w:color="auto"/>
                <w:bottom w:val="none" w:sz="0" w:space="0" w:color="auto"/>
                <w:right w:val="none" w:sz="0" w:space="0" w:color="auto"/>
              </w:divBdr>
              <w:divsChild>
                <w:div w:id="1469322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2231767">
      <w:bodyDiv w:val="1"/>
      <w:marLeft w:val="0"/>
      <w:marRight w:val="0"/>
      <w:marTop w:val="0"/>
      <w:marBottom w:val="0"/>
      <w:divBdr>
        <w:top w:val="none" w:sz="0" w:space="0" w:color="auto"/>
        <w:left w:val="none" w:sz="0" w:space="0" w:color="auto"/>
        <w:bottom w:val="none" w:sz="0" w:space="0" w:color="auto"/>
        <w:right w:val="none" w:sz="0" w:space="0" w:color="auto"/>
      </w:divBdr>
      <w:divsChild>
        <w:div w:id="511190995">
          <w:marLeft w:val="0"/>
          <w:marRight w:val="0"/>
          <w:marTop w:val="0"/>
          <w:marBottom w:val="0"/>
          <w:divBdr>
            <w:top w:val="none" w:sz="0" w:space="0" w:color="auto"/>
            <w:left w:val="none" w:sz="0" w:space="0" w:color="auto"/>
            <w:bottom w:val="none" w:sz="0" w:space="0" w:color="auto"/>
            <w:right w:val="none" w:sz="0" w:space="0" w:color="auto"/>
          </w:divBdr>
          <w:divsChild>
            <w:div w:id="1426076963">
              <w:marLeft w:val="0"/>
              <w:marRight w:val="0"/>
              <w:marTop w:val="0"/>
              <w:marBottom w:val="0"/>
              <w:divBdr>
                <w:top w:val="none" w:sz="0" w:space="0" w:color="auto"/>
                <w:left w:val="none" w:sz="0" w:space="0" w:color="auto"/>
                <w:bottom w:val="none" w:sz="0" w:space="0" w:color="auto"/>
                <w:right w:val="none" w:sz="0" w:space="0" w:color="auto"/>
              </w:divBdr>
              <w:divsChild>
                <w:div w:id="22453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316466">
      <w:bodyDiv w:val="1"/>
      <w:marLeft w:val="0"/>
      <w:marRight w:val="0"/>
      <w:marTop w:val="0"/>
      <w:marBottom w:val="0"/>
      <w:divBdr>
        <w:top w:val="none" w:sz="0" w:space="0" w:color="auto"/>
        <w:left w:val="none" w:sz="0" w:space="0" w:color="auto"/>
        <w:bottom w:val="none" w:sz="0" w:space="0" w:color="auto"/>
        <w:right w:val="none" w:sz="0" w:space="0" w:color="auto"/>
      </w:divBdr>
    </w:div>
    <w:div w:id="1656301095">
      <w:bodyDiv w:val="1"/>
      <w:marLeft w:val="0"/>
      <w:marRight w:val="0"/>
      <w:marTop w:val="0"/>
      <w:marBottom w:val="0"/>
      <w:divBdr>
        <w:top w:val="none" w:sz="0" w:space="0" w:color="auto"/>
        <w:left w:val="none" w:sz="0" w:space="0" w:color="auto"/>
        <w:bottom w:val="none" w:sz="0" w:space="0" w:color="auto"/>
        <w:right w:val="none" w:sz="0" w:space="0" w:color="auto"/>
      </w:divBdr>
    </w:div>
    <w:div w:id="1706247784">
      <w:bodyDiv w:val="1"/>
      <w:marLeft w:val="0"/>
      <w:marRight w:val="0"/>
      <w:marTop w:val="0"/>
      <w:marBottom w:val="0"/>
      <w:divBdr>
        <w:top w:val="none" w:sz="0" w:space="0" w:color="auto"/>
        <w:left w:val="none" w:sz="0" w:space="0" w:color="auto"/>
        <w:bottom w:val="none" w:sz="0" w:space="0" w:color="auto"/>
        <w:right w:val="none" w:sz="0" w:space="0" w:color="auto"/>
      </w:divBdr>
      <w:divsChild>
        <w:div w:id="331417997">
          <w:marLeft w:val="0"/>
          <w:marRight w:val="0"/>
          <w:marTop w:val="0"/>
          <w:marBottom w:val="0"/>
          <w:divBdr>
            <w:top w:val="none" w:sz="0" w:space="0" w:color="auto"/>
            <w:left w:val="none" w:sz="0" w:space="0" w:color="auto"/>
            <w:bottom w:val="none" w:sz="0" w:space="0" w:color="auto"/>
            <w:right w:val="none" w:sz="0" w:space="0" w:color="auto"/>
          </w:divBdr>
          <w:divsChild>
            <w:div w:id="311644259">
              <w:marLeft w:val="0"/>
              <w:marRight w:val="0"/>
              <w:marTop w:val="0"/>
              <w:marBottom w:val="0"/>
              <w:divBdr>
                <w:top w:val="none" w:sz="0" w:space="0" w:color="auto"/>
                <w:left w:val="none" w:sz="0" w:space="0" w:color="auto"/>
                <w:bottom w:val="none" w:sz="0" w:space="0" w:color="auto"/>
                <w:right w:val="none" w:sz="0" w:space="0" w:color="auto"/>
              </w:divBdr>
              <w:divsChild>
                <w:div w:id="16823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08139">
      <w:bodyDiv w:val="1"/>
      <w:marLeft w:val="0"/>
      <w:marRight w:val="0"/>
      <w:marTop w:val="0"/>
      <w:marBottom w:val="0"/>
      <w:divBdr>
        <w:top w:val="none" w:sz="0" w:space="0" w:color="auto"/>
        <w:left w:val="none" w:sz="0" w:space="0" w:color="auto"/>
        <w:bottom w:val="none" w:sz="0" w:space="0" w:color="auto"/>
        <w:right w:val="none" w:sz="0" w:space="0" w:color="auto"/>
      </w:divBdr>
      <w:divsChild>
        <w:div w:id="488055776">
          <w:marLeft w:val="0"/>
          <w:marRight w:val="0"/>
          <w:marTop w:val="0"/>
          <w:marBottom w:val="0"/>
          <w:divBdr>
            <w:top w:val="none" w:sz="0" w:space="0" w:color="auto"/>
            <w:left w:val="none" w:sz="0" w:space="0" w:color="auto"/>
            <w:bottom w:val="none" w:sz="0" w:space="0" w:color="auto"/>
            <w:right w:val="none" w:sz="0" w:space="0" w:color="auto"/>
          </w:divBdr>
          <w:divsChild>
            <w:div w:id="1919829952">
              <w:marLeft w:val="0"/>
              <w:marRight w:val="0"/>
              <w:marTop w:val="0"/>
              <w:marBottom w:val="0"/>
              <w:divBdr>
                <w:top w:val="none" w:sz="0" w:space="0" w:color="auto"/>
                <w:left w:val="none" w:sz="0" w:space="0" w:color="auto"/>
                <w:bottom w:val="none" w:sz="0" w:space="0" w:color="auto"/>
                <w:right w:val="none" w:sz="0" w:space="0" w:color="auto"/>
              </w:divBdr>
              <w:divsChild>
                <w:div w:id="39081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57774">
      <w:bodyDiv w:val="1"/>
      <w:marLeft w:val="0"/>
      <w:marRight w:val="0"/>
      <w:marTop w:val="0"/>
      <w:marBottom w:val="0"/>
      <w:divBdr>
        <w:top w:val="none" w:sz="0" w:space="0" w:color="auto"/>
        <w:left w:val="none" w:sz="0" w:space="0" w:color="auto"/>
        <w:bottom w:val="none" w:sz="0" w:space="0" w:color="auto"/>
        <w:right w:val="none" w:sz="0" w:space="0" w:color="auto"/>
      </w:divBdr>
      <w:divsChild>
        <w:div w:id="66079985">
          <w:marLeft w:val="0"/>
          <w:marRight w:val="0"/>
          <w:marTop w:val="0"/>
          <w:marBottom w:val="0"/>
          <w:divBdr>
            <w:top w:val="none" w:sz="0" w:space="0" w:color="auto"/>
            <w:left w:val="none" w:sz="0" w:space="0" w:color="auto"/>
            <w:bottom w:val="none" w:sz="0" w:space="0" w:color="auto"/>
            <w:right w:val="none" w:sz="0" w:space="0" w:color="auto"/>
          </w:divBdr>
          <w:divsChild>
            <w:div w:id="67386582">
              <w:marLeft w:val="0"/>
              <w:marRight w:val="0"/>
              <w:marTop w:val="0"/>
              <w:marBottom w:val="0"/>
              <w:divBdr>
                <w:top w:val="none" w:sz="0" w:space="0" w:color="auto"/>
                <w:left w:val="none" w:sz="0" w:space="0" w:color="auto"/>
                <w:bottom w:val="none" w:sz="0" w:space="0" w:color="auto"/>
                <w:right w:val="none" w:sz="0" w:space="0" w:color="auto"/>
              </w:divBdr>
              <w:divsChild>
                <w:div w:id="57817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6277835">
      <w:bodyDiv w:val="1"/>
      <w:marLeft w:val="0"/>
      <w:marRight w:val="0"/>
      <w:marTop w:val="0"/>
      <w:marBottom w:val="0"/>
      <w:divBdr>
        <w:top w:val="none" w:sz="0" w:space="0" w:color="auto"/>
        <w:left w:val="none" w:sz="0" w:space="0" w:color="auto"/>
        <w:bottom w:val="none" w:sz="0" w:space="0" w:color="auto"/>
        <w:right w:val="none" w:sz="0" w:space="0" w:color="auto"/>
      </w:divBdr>
      <w:divsChild>
        <w:div w:id="1980381200">
          <w:marLeft w:val="0"/>
          <w:marRight w:val="0"/>
          <w:marTop w:val="0"/>
          <w:marBottom w:val="0"/>
          <w:divBdr>
            <w:top w:val="none" w:sz="0" w:space="0" w:color="auto"/>
            <w:left w:val="none" w:sz="0" w:space="0" w:color="auto"/>
            <w:bottom w:val="none" w:sz="0" w:space="0" w:color="auto"/>
            <w:right w:val="none" w:sz="0" w:space="0" w:color="auto"/>
          </w:divBdr>
          <w:divsChild>
            <w:div w:id="1854144612">
              <w:marLeft w:val="0"/>
              <w:marRight w:val="0"/>
              <w:marTop w:val="0"/>
              <w:marBottom w:val="0"/>
              <w:divBdr>
                <w:top w:val="none" w:sz="0" w:space="0" w:color="auto"/>
                <w:left w:val="none" w:sz="0" w:space="0" w:color="auto"/>
                <w:bottom w:val="none" w:sz="0" w:space="0" w:color="auto"/>
                <w:right w:val="none" w:sz="0" w:space="0" w:color="auto"/>
              </w:divBdr>
              <w:divsChild>
                <w:div w:id="170991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0784369">
      <w:bodyDiv w:val="1"/>
      <w:marLeft w:val="0"/>
      <w:marRight w:val="0"/>
      <w:marTop w:val="0"/>
      <w:marBottom w:val="0"/>
      <w:divBdr>
        <w:top w:val="none" w:sz="0" w:space="0" w:color="auto"/>
        <w:left w:val="none" w:sz="0" w:space="0" w:color="auto"/>
        <w:bottom w:val="none" w:sz="0" w:space="0" w:color="auto"/>
        <w:right w:val="none" w:sz="0" w:space="0" w:color="auto"/>
      </w:divBdr>
      <w:divsChild>
        <w:div w:id="1343554379">
          <w:marLeft w:val="0"/>
          <w:marRight w:val="0"/>
          <w:marTop w:val="0"/>
          <w:marBottom w:val="0"/>
          <w:divBdr>
            <w:top w:val="none" w:sz="0" w:space="0" w:color="auto"/>
            <w:left w:val="none" w:sz="0" w:space="0" w:color="auto"/>
            <w:bottom w:val="none" w:sz="0" w:space="0" w:color="auto"/>
            <w:right w:val="none" w:sz="0" w:space="0" w:color="auto"/>
          </w:divBdr>
          <w:divsChild>
            <w:div w:id="1599412164">
              <w:marLeft w:val="0"/>
              <w:marRight w:val="0"/>
              <w:marTop w:val="0"/>
              <w:marBottom w:val="0"/>
              <w:divBdr>
                <w:top w:val="none" w:sz="0" w:space="0" w:color="auto"/>
                <w:left w:val="none" w:sz="0" w:space="0" w:color="auto"/>
                <w:bottom w:val="none" w:sz="0" w:space="0" w:color="auto"/>
                <w:right w:val="none" w:sz="0" w:space="0" w:color="auto"/>
              </w:divBdr>
              <w:divsChild>
                <w:div w:id="182793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263600">
      <w:bodyDiv w:val="1"/>
      <w:marLeft w:val="0"/>
      <w:marRight w:val="0"/>
      <w:marTop w:val="0"/>
      <w:marBottom w:val="0"/>
      <w:divBdr>
        <w:top w:val="none" w:sz="0" w:space="0" w:color="auto"/>
        <w:left w:val="none" w:sz="0" w:space="0" w:color="auto"/>
        <w:bottom w:val="none" w:sz="0" w:space="0" w:color="auto"/>
        <w:right w:val="none" w:sz="0" w:space="0" w:color="auto"/>
      </w:divBdr>
      <w:divsChild>
        <w:div w:id="573928599">
          <w:marLeft w:val="0"/>
          <w:marRight w:val="0"/>
          <w:marTop w:val="0"/>
          <w:marBottom w:val="0"/>
          <w:divBdr>
            <w:top w:val="none" w:sz="0" w:space="0" w:color="auto"/>
            <w:left w:val="none" w:sz="0" w:space="0" w:color="auto"/>
            <w:bottom w:val="none" w:sz="0" w:space="0" w:color="auto"/>
            <w:right w:val="none" w:sz="0" w:space="0" w:color="auto"/>
          </w:divBdr>
          <w:divsChild>
            <w:div w:id="2109620236">
              <w:marLeft w:val="0"/>
              <w:marRight w:val="0"/>
              <w:marTop w:val="0"/>
              <w:marBottom w:val="0"/>
              <w:divBdr>
                <w:top w:val="none" w:sz="0" w:space="0" w:color="auto"/>
                <w:left w:val="none" w:sz="0" w:space="0" w:color="auto"/>
                <w:bottom w:val="none" w:sz="0" w:space="0" w:color="auto"/>
                <w:right w:val="none" w:sz="0" w:space="0" w:color="auto"/>
              </w:divBdr>
              <w:divsChild>
                <w:div w:id="191404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055947">
      <w:bodyDiv w:val="1"/>
      <w:marLeft w:val="0"/>
      <w:marRight w:val="0"/>
      <w:marTop w:val="0"/>
      <w:marBottom w:val="0"/>
      <w:divBdr>
        <w:top w:val="none" w:sz="0" w:space="0" w:color="auto"/>
        <w:left w:val="none" w:sz="0" w:space="0" w:color="auto"/>
        <w:bottom w:val="none" w:sz="0" w:space="0" w:color="auto"/>
        <w:right w:val="none" w:sz="0" w:space="0" w:color="auto"/>
      </w:divBdr>
      <w:divsChild>
        <w:div w:id="1764571456">
          <w:marLeft w:val="0"/>
          <w:marRight w:val="0"/>
          <w:marTop w:val="0"/>
          <w:marBottom w:val="0"/>
          <w:divBdr>
            <w:top w:val="none" w:sz="0" w:space="0" w:color="auto"/>
            <w:left w:val="none" w:sz="0" w:space="0" w:color="auto"/>
            <w:bottom w:val="none" w:sz="0" w:space="0" w:color="auto"/>
            <w:right w:val="none" w:sz="0" w:space="0" w:color="auto"/>
          </w:divBdr>
          <w:divsChild>
            <w:div w:id="1438018577">
              <w:marLeft w:val="0"/>
              <w:marRight w:val="0"/>
              <w:marTop w:val="0"/>
              <w:marBottom w:val="0"/>
              <w:divBdr>
                <w:top w:val="none" w:sz="0" w:space="0" w:color="auto"/>
                <w:left w:val="none" w:sz="0" w:space="0" w:color="auto"/>
                <w:bottom w:val="none" w:sz="0" w:space="0" w:color="auto"/>
                <w:right w:val="none" w:sz="0" w:space="0" w:color="auto"/>
              </w:divBdr>
              <w:divsChild>
                <w:div w:id="190093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023044">
      <w:bodyDiv w:val="1"/>
      <w:marLeft w:val="0"/>
      <w:marRight w:val="0"/>
      <w:marTop w:val="0"/>
      <w:marBottom w:val="0"/>
      <w:divBdr>
        <w:top w:val="none" w:sz="0" w:space="0" w:color="auto"/>
        <w:left w:val="none" w:sz="0" w:space="0" w:color="auto"/>
        <w:bottom w:val="none" w:sz="0" w:space="0" w:color="auto"/>
        <w:right w:val="none" w:sz="0" w:space="0" w:color="auto"/>
      </w:divBdr>
      <w:divsChild>
        <w:div w:id="1281037837">
          <w:marLeft w:val="0"/>
          <w:marRight w:val="0"/>
          <w:marTop w:val="0"/>
          <w:marBottom w:val="0"/>
          <w:divBdr>
            <w:top w:val="none" w:sz="0" w:space="0" w:color="auto"/>
            <w:left w:val="none" w:sz="0" w:space="0" w:color="auto"/>
            <w:bottom w:val="none" w:sz="0" w:space="0" w:color="auto"/>
            <w:right w:val="none" w:sz="0" w:space="0" w:color="auto"/>
          </w:divBdr>
          <w:divsChild>
            <w:div w:id="2052978">
              <w:marLeft w:val="0"/>
              <w:marRight w:val="0"/>
              <w:marTop w:val="0"/>
              <w:marBottom w:val="0"/>
              <w:divBdr>
                <w:top w:val="none" w:sz="0" w:space="0" w:color="auto"/>
                <w:left w:val="none" w:sz="0" w:space="0" w:color="auto"/>
                <w:bottom w:val="none" w:sz="0" w:space="0" w:color="auto"/>
                <w:right w:val="none" w:sz="0" w:space="0" w:color="auto"/>
              </w:divBdr>
              <w:divsChild>
                <w:div w:id="14490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969540">
      <w:bodyDiv w:val="1"/>
      <w:marLeft w:val="0"/>
      <w:marRight w:val="0"/>
      <w:marTop w:val="0"/>
      <w:marBottom w:val="0"/>
      <w:divBdr>
        <w:top w:val="none" w:sz="0" w:space="0" w:color="auto"/>
        <w:left w:val="none" w:sz="0" w:space="0" w:color="auto"/>
        <w:bottom w:val="none" w:sz="0" w:space="0" w:color="auto"/>
        <w:right w:val="none" w:sz="0" w:space="0" w:color="auto"/>
      </w:divBdr>
    </w:div>
    <w:div w:id="1882861943">
      <w:bodyDiv w:val="1"/>
      <w:marLeft w:val="0"/>
      <w:marRight w:val="0"/>
      <w:marTop w:val="0"/>
      <w:marBottom w:val="0"/>
      <w:divBdr>
        <w:top w:val="none" w:sz="0" w:space="0" w:color="auto"/>
        <w:left w:val="none" w:sz="0" w:space="0" w:color="auto"/>
        <w:bottom w:val="none" w:sz="0" w:space="0" w:color="auto"/>
        <w:right w:val="none" w:sz="0" w:space="0" w:color="auto"/>
      </w:divBdr>
      <w:divsChild>
        <w:div w:id="428085702">
          <w:marLeft w:val="0"/>
          <w:marRight w:val="0"/>
          <w:marTop w:val="0"/>
          <w:marBottom w:val="0"/>
          <w:divBdr>
            <w:top w:val="none" w:sz="0" w:space="0" w:color="auto"/>
            <w:left w:val="none" w:sz="0" w:space="0" w:color="auto"/>
            <w:bottom w:val="none" w:sz="0" w:space="0" w:color="auto"/>
            <w:right w:val="none" w:sz="0" w:space="0" w:color="auto"/>
          </w:divBdr>
          <w:divsChild>
            <w:div w:id="948203742">
              <w:marLeft w:val="0"/>
              <w:marRight w:val="0"/>
              <w:marTop w:val="0"/>
              <w:marBottom w:val="0"/>
              <w:divBdr>
                <w:top w:val="none" w:sz="0" w:space="0" w:color="auto"/>
                <w:left w:val="none" w:sz="0" w:space="0" w:color="auto"/>
                <w:bottom w:val="none" w:sz="0" w:space="0" w:color="auto"/>
                <w:right w:val="none" w:sz="0" w:space="0" w:color="auto"/>
              </w:divBdr>
              <w:divsChild>
                <w:div w:id="86999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9316937">
      <w:bodyDiv w:val="1"/>
      <w:marLeft w:val="0"/>
      <w:marRight w:val="0"/>
      <w:marTop w:val="0"/>
      <w:marBottom w:val="0"/>
      <w:divBdr>
        <w:top w:val="none" w:sz="0" w:space="0" w:color="auto"/>
        <w:left w:val="none" w:sz="0" w:space="0" w:color="auto"/>
        <w:bottom w:val="none" w:sz="0" w:space="0" w:color="auto"/>
        <w:right w:val="none" w:sz="0" w:space="0" w:color="auto"/>
      </w:divBdr>
      <w:divsChild>
        <w:div w:id="1480539603">
          <w:marLeft w:val="0"/>
          <w:marRight w:val="0"/>
          <w:marTop w:val="0"/>
          <w:marBottom w:val="0"/>
          <w:divBdr>
            <w:top w:val="none" w:sz="0" w:space="0" w:color="auto"/>
            <w:left w:val="none" w:sz="0" w:space="0" w:color="auto"/>
            <w:bottom w:val="none" w:sz="0" w:space="0" w:color="auto"/>
            <w:right w:val="none" w:sz="0" w:space="0" w:color="auto"/>
          </w:divBdr>
          <w:divsChild>
            <w:div w:id="185869844">
              <w:marLeft w:val="0"/>
              <w:marRight w:val="0"/>
              <w:marTop w:val="0"/>
              <w:marBottom w:val="0"/>
              <w:divBdr>
                <w:top w:val="none" w:sz="0" w:space="0" w:color="auto"/>
                <w:left w:val="none" w:sz="0" w:space="0" w:color="auto"/>
                <w:bottom w:val="none" w:sz="0" w:space="0" w:color="auto"/>
                <w:right w:val="none" w:sz="0" w:space="0" w:color="auto"/>
              </w:divBdr>
              <w:divsChild>
                <w:div w:id="22808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9607401">
      <w:bodyDiv w:val="1"/>
      <w:marLeft w:val="0"/>
      <w:marRight w:val="0"/>
      <w:marTop w:val="0"/>
      <w:marBottom w:val="0"/>
      <w:divBdr>
        <w:top w:val="none" w:sz="0" w:space="0" w:color="auto"/>
        <w:left w:val="none" w:sz="0" w:space="0" w:color="auto"/>
        <w:bottom w:val="none" w:sz="0" w:space="0" w:color="auto"/>
        <w:right w:val="none" w:sz="0" w:space="0" w:color="auto"/>
      </w:divBdr>
      <w:divsChild>
        <w:div w:id="396443739">
          <w:marLeft w:val="0"/>
          <w:marRight w:val="0"/>
          <w:marTop w:val="0"/>
          <w:marBottom w:val="0"/>
          <w:divBdr>
            <w:top w:val="none" w:sz="0" w:space="0" w:color="auto"/>
            <w:left w:val="none" w:sz="0" w:space="0" w:color="auto"/>
            <w:bottom w:val="none" w:sz="0" w:space="0" w:color="auto"/>
            <w:right w:val="none" w:sz="0" w:space="0" w:color="auto"/>
          </w:divBdr>
          <w:divsChild>
            <w:div w:id="1453132865">
              <w:marLeft w:val="0"/>
              <w:marRight w:val="0"/>
              <w:marTop w:val="0"/>
              <w:marBottom w:val="0"/>
              <w:divBdr>
                <w:top w:val="none" w:sz="0" w:space="0" w:color="auto"/>
                <w:left w:val="none" w:sz="0" w:space="0" w:color="auto"/>
                <w:bottom w:val="none" w:sz="0" w:space="0" w:color="auto"/>
                <w:right w:val="none" w:sz="0" w:space="0" w:color="auto"/>
              </w:divBdr>
              <w:divsChild>
                <w:div w:id="40245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3275916">
      <w:bodyDiv w:val="1"/>
      <w:marLeft w:val="0"/>
      <w:marRight w:val="0"/>
      <w:marTop w:val="0"/>
      <w:marBottom w:val="0"/>
      <w:divBdr>
        <w:top w:val="none" w:sz="0" w:space="0" w:color="auto"/>
        <w:left w:val="none" w:sz="0" w:space="0" w:color="auto"/>
        <w:bottom w:val="none" w:sz="0" w:space="0" w:color="auto"/>
        <w:right w:val="none" w:sz="0" w:space="0" w:color="auto"/>
      </w:divBdr>
    </w:div>
    <w:div w:id="1942643868">
      <w:bodyDiv w:val="1"/>
      <w:marLeft w:val="0"/>
      <w:marRight w:val="0"/>
      <w:marTop w:val="0"/>
      <w:marBottom w:val="0"/>
      <w:divBdr>
        <w:top w:val="none" w:sz="0" w:space="0" w:color="auto"/>
        <w:left w:val="none" w:sz="0" w:space="0" w:color="auto"/>
        <w:bottom w:val="none" w:sz="0" w:space="0" w:color="auto"/>
        <w:right w:val="none" w:sz="0" w:space="0" w:color="auto"/>
      </w:divBdr>
    </w:div>
    <w:div w:id="1946885433">
      <w:bodyDiv w:val="1"/>
      <w:marLeft w:val="0"/>
      <w:marRight w:val="0"/>
      <w:marTop w:val="0"/>
      <w:marBottom w:val="0"/>
      <w:divBdr>
        <w:top w:val="none" w:sz="0" w:space="0" w:color="auto"/>
        <w:left w:val="none" w:sz="0" w:space="0" w:color="auto"/>
        <w:bottom w:val="none" w:sz="0" w:space="0" w:color="auto"/>
        <w:right w:val="none" w:sz="0" w:space="0" w:color="auto"/>
      </w:divBdr>
      <w:divsChild>
        <w:div w:id="1024556244">
          <w:marLeft w:val="0"/>
          <w:marRight w:val="0"/>
          <w:marTop w:val="0"/>
          <w:marBottom w:val="0"/>
          <w:divBdr>
            <w:top w:val="none" w:sz="0" w:space="0" w:color="auto"/>
            <w:left w:val="none" w:sz="0" w:space="0" w:color="auto"/>
            <w:bottom w:val="none" w:sz="0" w:space="0" w:color="auto"/>
            <w:right w:val="none" w:sz="0" w:space="0" w:color="auto"/>
          </w:divBdr>
          <w:divsChild>
            <w:div w:id="1918978375">
              <w:marLeft w:val="0"/>
              <w:marRight w:val="0"/>
              <w:marTop w:val="0"/>
              <w:marBottom w:val="0"/>
              <w:divBdr>
                <w:top w:val="none" w:sz="0" w:space="0" w:color="auto"/>
                <w:left w:val="none" w:sz="0" w:space="0" w:color="auto"/>
                <w:bottom w:val="none" w:sz="0" w:space="0" w:color="auto"/>
                <w:right w:val="none" w:sz="0" w:space="0" w:color="auto"/>
              </w:divBdr>
              <w:divsChild>
                <w:div w:id="53859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102396">
      <w:bodyDiv w:val="1"/>
      <w:marLeft w:val="0"/>
      <w:marRight w:val="0"/>
      <w:marTop w:val="0"/>
      <w:marBottom w:val="0"/>
      <w:divBdr>
        <w:top w:val="none" w:sz="0" w:space="0" w:color="auto"/>
        <w:left w:val="none" w:sz="0" w:space="0" w:color="auto"/>
        <w:bottom w:val="none" w:sz="0" w:space="0" w:color="auto"/>
        <w:right w:val="none" w:sz="0" w:space="0" w:color="auto"/>
      </w:divBdr>
      <w:divsChild>
        <w:div w:id="1002126887">
          <w:marLeft w:val="0"/>
          <w:marRight w:val="0"/>
          <w:marTop w:val="0"/>
          <w:marBottom w:val="0"/>
          <w:divBdr>
            <w:top w:val="none" w:sz="0" w:space="0" w:color="auto"/>
            <w:left w:val="none" w:sz="0" w:space="0" w:color="auto"/>
            <w:bottom w:val="none" w:sz="0" w:space="0" w:color="auto"/>
            <w:right w:val="none" w:sz="0" w:space="0" w:color="auto"/>
          </w:divBdr>
          <w:divsChild>
            <w:div w:id="1555848233">
              <w:marLeft w:val="0"/>
              <w:marRight w:val="0"/>
              <w:marTop w:val="0"/>
              <w:marBottom w:val="0"/>
              <w:divBdr>
                <w:top w:val="none" w:sz="0" w:space="0" w:color="auto"/>
                <w:left w:val="none" w:sz="0" w:space="0" w:color="auto"/>
                <w:bottom w:val="none" w:sz="0" w:space="0" w:color="auto"/>
                <w:right w:val="none" w:sz="0" w:space="0" w:color="auto"/>
              </w:divBdr>
              <w:divsChild>
                <w:div w:id="2122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6612912">
      <w:bodyDiv w:val="1"/>
      <w:marLeft w:val="0"/>
      <w:marRight w:val="0"/>
      <w:marTop w:val="0"/>
      <w:marBottom w:val="0"/>
      <w:divBdr>
        <w:top w:val="none" w:sz="0" w:space="0" w:color="auto"/>
        <w:left w:val="none" w:sz="0" w:space="0" w:color="auto"/>
        <w:bottom w:val="none" w:sz="0" w:space="0" w:color="auto"/>
        <w:right w:val="none" w:sz="0" w:space="0" w:color="auto"/>
      </w:divBdr>
      <w:divsChild>
        <w:div w:id="588854375">
          <w:marLeft w:val="0"/>
          <w:marRight w:val="0"/>
          <w:marTop w:val="0"/>
          <w:marBottom w:val="0"/>
          <w:divBdr>
            <w:top w:val="none" w:sz="0" w:space="0" w:color="auto"/>
            <w:left w:val="none" w:sz="0" w:space="0" w:color="auto"/>
            <w:bottom w:val="none" w:sz="0" w:space="0" w:color="auto"/>
            <w:right w:val="none" w:sz="0" w:space="0" w:color="auto"/>
          </w:divBdr>
          <w:divsChild>
            <w:div w:id="1833763297">
              <w:marLeft w:val="0"/>
              <w:marRight w:val="0"/>
              <w:marTop w:val="0"/>
              <w:marBottom w:val="0"/>
              <w:divBdr>
                <w:top w:val="none" w:sz="0" w:space="0" w:color="auto"/>
                <w:left w:val="none" w:sz="0" w:space="0" w:color="auto"/>
                <w:bottom w:val="none" w:sz="0" w:space="0" w:color="auto"/>
                <w:right w:val="none" w:sz="0" w:space="0" w:color="auto"/>
              </w:divBdr>
              <w:divsChild>
                <w:div w:id="63205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9475639">
      <w:bodyDiv w:val="1"/>
      <w:marLeft w:val="0"/>
      <w:marRight w:val="0"/>
      <w:marTop w:val="0"/>
      <w:marBottom w:val="0"/>
      <w:divBdr>
        <w:top w:val="none" w:sz="0" w:space="0" w:color="auto"/>
        <w:left w:val="none" w:sz="0" w:space="0" w:color="auto"/>
        <w:bottom w:val="none" w:sz="0" w:space="0" w:color="auto"/>
        <w:right w:val="none" w:sz="0" w:space="0" w:color="auto"/>
      </w:divBdr>
      <w:divsChild>
        <w:div w:id="1569194935">
          <w:marLeft w:val="0"/>
          <w:marRight w:val="0"/>
          <w:marTop w:val="0"/>
          <w:marBottom w:val="0"/>
          <w:divBdr>
            <w:top w:val="none" w:sz="0" w:space="0" w:color="auto"/>
            <w:left w:val="none" w:sz="0" w:space="0" w:color="auto"/>
            <w:bottom w:val="none" w:sz="0" w:space="0" w:color="auto"/>
            <w:right w:val="none" w:sz="0" w:space="0" w:color="auto"/>
          </w:divBdr>
          <w:divsChild>
            <w:div w:id="750273163">
              <w:marLeft w:val="0"/>
              <w:marRight w:val="0"/>
              <w:marTop w:val="0"/>
              <w:marBottom w:val="0"/>
              <w:divBdr>
                <w:top w:val="none" w:sz="0" w:space="0" w:color="auto"/>
                <w:left w:val="none" w:sz="0" w:space="0" w:color="auto"/>
                <w:bottom w:val="none" w:sz="0" w:space="0" w:color="auto"/>
                <w:right w:val="none" w:sz="0" w:space="0" w:color="auto"/>
              </w:divBdr>
              <w:divsChild>
                <w:div w:id="51048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9115200">
      <w:bodyDiv w:val="1"/>
      <w:marLeft w:val="0"/>
      <w:marRight w:val="0"/>
      <w:marTop w:val="0"/>
      <w:marBottom w:val="0"/>
      <w:divBdr>
        <w:top w:val="none" w:sz="0" w:space="0" w:color="auto"/>
        <w:left w:val="none" w:sz="0" w:space="0" w:color="auto"/>
        <w:bottom w:val="none" w:sz="0" w:space="0" w:color="auto"/>
        <w:right w:val="none" w:sz="0" w:space="0" w:color="auto"/>
      </w:divBdr>
    </w:div>
    <w:div w:id="2092462188">
      <w:bodyDiv w:val="1"/>
      <w:marLeft w:val="0"/>
      <w:marRight w:val="0"/>
      <w:marTop w:val="0"/>
      <w:marBottom w:val="0"/>
      <w:divBdr>
        <w:top w:val="none" w:sz="0" w:space="0" w:color="auto"/>
        <w:left w:val="none" w:sz="0" w:space="0" w:color="auto"/>
        <w:bottom w:val="none" w:sz="0" w:space="0" w:color="auto"/>
        <w:right w:val="none" w:sz="0" w:space="0" w:color="auto"/>
      </w:divBdr>
      <w:divsChild>
        <w:div w:id="1239826777">
          <w:marLeft w:val="0"/>
          <w:marRight w:val="0"/>
          <w:marTop w:val="0"/>
          <w:marBottom w:val="0"/>
          <w:divBdr>
            <w:top w:val="none" w:sz="0" w:space="0" w:color="auto"/>
            <w:left w:val="none" w:sz="0" w:space="0" w:color="auto"/>
            <w:bottom w:val="none" w:sz="0" w:space="0" w:color="auto"/>
            <w:right w:val="none" w:sz="0" w:space="0" w:color="auto"/>
          </w:divBdr>
          <w:divsChild>
            <w:div w:id="788351390">
              <w:marLeft w:val="0"/>
              <w:marRight w:val="0"/>
              <w:marTop w:val="0"/>
              <w:marBottom w:val="0"/>
              <w:divBdr>
                <w:top w:val="none" w:sz="0" w:space="0" w:color="auto"/>
                <w:left w:val="none" w:sz="0" w:space="0" w:color="auto"/>
                <w:bottom w:val="none" w:sz="0" w:space="0" w:color="auto"/>
                <w:right w:val="none" w:sz="0" w:space="0" w:color="auto"/>
              </w:divBdr>
              <w:divsChild>
                <w:div w:id="97002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362019">
      <w:bodyDiv w:val="1"/>
      <w:marLeft w:val="0"/>
      <w:marRight w:val="0"/>
      <w:marTop w:val="0"/>
      <w:marBottom w:val="0"/>
      <w:divBdr>
        <w:top w:val="none" w:sz="0" w:space="0" w:color="auto"/>
        <w:left w:val="none" w:sz="0" w:space="0" w:color="auto"/>
        <w:bottom w:val="none" w:sz="0" w:space="0" w:color="auto"/>
        <w:right w:val="none" w:sz="0" w:space="0" w:color="auto"/>
      </w:divBdr>
      <w:divsChild>
        <w:div w:id="811479220">
          <w:marLeft w:val="0"/>
          <w:marRight w:val="0"/>
          <w:marTop w:val="0"/>
          <w:marBottom w:val="0"/>
          <w:divBdr>
            <w:top w:val="none" w:sz="0" w:space="0" w:color="auto"/>
            <w:left w:val="none" w:sz="0" w:space="0" w:color="auto"/>
            <w:bottom w:val="none" w:sz="0" w:space="0" w:color="auto"/>
            <w:right w:val="none" w:sz="0" w:space="0" w:color="auto"/>
          </w:divBdr>
          <w:divsChild>
            <w:div w:id="417794173">
              <w:marLeft w:val="0"/>
              <w:marRight w:val="0"/>
              <w:marTop w:val="0"/>
              <w:marBottom w:val="0"/>
              <w:divBdr>
                <w:top w:val="none" w:sz="0" w:space="0" w:color="auto"/>
                <w:left w:val="none" w:sz="0" w:space="0" w:color="auto"/>
                <w:bottom w:val="none" w:sz="0" w:space="0" w:color="auto"/>
                <w:right w:val="none" w:sz="0" w:space="0" w:color="auto"/>
              </w:divBdr>
              <w:divsChild>
                <w:div w:id="1900286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4764435">
      <w:bodyDiv w:val="1"/>
      <w:marLeft w:val="0"/>
      <w:marRight w:val="0"/>
      <w:marTop w:val="0"/>
      <w:marBottom w:val="0"/>
      <w:divBdr>
        <w:top w:val="none" w:sz="0" w:space="0" w:color="auto"/>
        <w:left w:val="none" w:sz="0" w:space="0" w:color="auto"/>
        <w:bottom w:val="none" w:sz="0" w:space="0" w:color="auto"/>
        <w:right w:val="none" w:sz="0" w:space="0" w:color="auto"/>
      </w:divBdr>
      <w:divsChild>
        <w:div w:id="1949383320">
          <w:marLeft w:val="0"/>
          <w:marRight w:val="0"/>
          <w:marTop w:val="0"/>
          <w:marBottom w:val="0"/>
          <w:divBdr>
            <w:top w:val="none" w:sz="0" w:space="0" w:color="auto"/>
            <w:left w:val="none" w:sz="0" w:space="0" w:color="auto"/>
            <w:bottom w:val="none" w:sz="0" w:space="0" w:color="auto"/>
            <w:right w:val="none" w:sz="0" w:space="0" w:color="auto"/>
          </w:divBdr>
          <w:divsChild>
            <w:div w:id="1441292371">
              <w:marLeft w:val="0"/>
              <w:marRight w:val="0"/>
              <w:marTop w:val="0"/>
              <w:marBottom w:val="0"/>
              <w:divBdr>
                <w:top w:val="none" w:sz="0" w:space="0" w:color="auto"/>
                <w:left w:val="none" w:sz="0" w:space="0" w:color="auto"/>
                <w:bottom w:val="none" w:sz="0" w:space="0" w:color="auto"/>
                <w:right w:val="none" w:sz="0" w:space="0" w:color="auto"/>
              </w:divBdr>
              <w:divsChild>
                <w:div w:id="49978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030946">
      <w:bodyDiv w:val="1"/>
      <w:marLeft w:val="0"/>
      <w:marRight w:val="0"/>
      <w:marTop w:val="0"/>
      <w:marBottom w:val="0"/>
      <w:divBdr>
        <w:top w:val="none" w:sz="0" w:space="0" w:color="auto"/>
        <w:left w:val="none" w:sz="0" w:space="0" w:color="auto"/>
        <w:bottom w:val="none" w:sz="0" w:space="0" w:color="auto"/>
        <w:right w:val="none" w:sz="0" w:space="0" w:color="auto"/>
      </w:divBdr>
      <w:divsChild>
        <w:div w:id="366562983">
          <w:marLeft w:val="0"/>
          <w:marRight w:val="0"/>
          <w:marTop w:val="0"/>
          <w:marBottom w:val="0"/>
          <w:divBdr>
            <w:top w:val="none" w:sz="0" w:space="0" w:color="auto"/>
            <w:left w:val="none" w:sz="0" w:space="0" w:color="auto"/>
            <w:bottom w:val="none" w:sz="0" w:space="0" w:color="auto"/>
            <w:right w:val="none" w:sz="0" w:space="0" w:color="auto"/>
          </w:divBdr>
          <w:divsChild>
            <w:div w:id="136340311">
              <w:marLeft w:val="0"/>
              <w:marRight w:val="0"/>
              <w:marTop w:val="0"/>
              <w:marBottom w:val="0"/>
              <w:divBdr>
                <w:top w:val="none" w:sz="0" w:space="0" w:color="auto"/>
                <w:left w:val="none" w:sz="0" w:space="0" w:color="auto"/>
                <w:bottom w:val="none" w:sz="0" w:space="0" w:color="auto"/>
                <w:right w:val="none" w:sz="0" w:space="0" w:color="auto"/>
              </w:divBdr>
              <w:divsChild>
                <w:div w:id="91824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395627">
      <w:bodyDiv w:val="1"/>
      <w:marLeft w:val="0"/>
      <w:marRight w:val="0"/>
      <w:marTop w:val="0"/>
      <w:marBottom w:val="0"/>
      <w:divBdr>
        <w:top w:val="none" w:sz="0" w:space="0" w:color="auto"/>
        <w:left w:val="none" w:sz="0" w:space="0" w:color="auto"/>
        <w:bottom w:val="none" w:sz="0" w:space="0" w:color="auto"/>
        <w:right w:val="none" w:sz="0" w:space="0" w:color="auto"/>
      </w:divBdr>
      <w:divsChild>
        <w:div w:id="832993155">
          <w:marLeft w:val="0"/>
          <w:marRight w:val="0"/>
          <w:marTop w:val="0"/>
          <w:marBottom w:val="0"/>
          <w:divBdr>
            <w:top w:val="none" w:sz="0" w:space="0" w:color="auto"/>
            <w:left w:val="none" w:sz="0" w:space="0" w:color="auto"/>
            <w:bottom w:val="none" w:sz="0" w:space="0" w:color="auto"/>
            <w:right w:val="none" w:sz="0" w:space="0" w:color="auto"/>
          </w:divBdr>
          <w:divsChild>
            <w:div w:id="931934946">
              <w:marLeft w:val="0"/>
              <w:marRight w:val="0"/>
              <w:marTop w:val="0"/>
              <w:marBottom w:val="0"/>
              <w:divBdr>
                <w:top w:val="none" w:sz="0" w:space="0" w:color="auto"/>
                <w:left w:val="none" w:sz="0" w:space="0" w:color="auto"/>
                <w:bottom w:val="none" w:sz="0" w:space="0" w:color="auto"/>
                <w:right w:val="none" w:sz="0" w:space="0" w:color="auto"/>
              </w:divBdr>
              <w:divsChild>
                <w:div w:id="1320421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9184932">
      <w:bodyDiv w:val="1"/>
      <w:marLeft w:val="0"/>
      <w:marRight w:val="0"/>
      <w:marTop w:val="0"/>
      <w:marBottom w:val="0"/>
      <w:divBdr>
        <w:top w:val="none" w:sz="0" w:space="0" w:color="auto"/>
        <w:left w:val="none" w:sz="0" w:space="0" w:color="auto"/>
        <w:bottom w:val="none" w:sz="0" w:space="0" w:color="auto"/>
        <w:right w:val="none" w:sz="0" w:space="0" w:color="auto"/>
      </w:divBdr>
      <w:divsChild>
        <w:div w:id="386880217">
          <w:marLeft w:val="0"/>
          <w:marRight w:val="0"/>
          <w:marTop w:val="0"/>
          <w:marBottom w:val="0"/>
          <w:divBdr>
            <w:top w:val="none" w:sz="0" w:space="0" w:color="auto"/>
            <w:left w:val="none" w:sz="0" w:space="0" w:color="auto"/>
            <w:bottom w:val="none" w:sz="0" w:space="0" w:color="auto"/>
            <w:right w:val="none" w:sz="0" w:space="0" w:color="auto"/>
          </w:divBdr>
          <w:divsChild>
            <w:div w:id="449130920">
              <w:marLeft w:val="0"/>
              <w:marRight w:val="0"/>
              <w:marTop w:val="0"/>
              <w:marBottom w:val="0"/>
              <w:divBdr>
                <w:top w:val="none" w:sz="0" w:space="0" w:color="auto"/>
                <w:left w:val="none" w:sz="0" w:space="0" w:color="auto"/>
                <w:bottom w:val="none" w:sz="0" w:space="0" w:color="auto"/>
                <w:right w:val="none" w:sz="0" w:space="0" w:color="auto"/>
              </w:divBdr>
              <w:divsChild>
                <w:div w:id="133630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1680463">
      <w:bodyDiv w:val="1"/>
      <w:marLeft w:val="0"/>
      <w:marRight w:val="0"/>
      <w:marTop w:val="0"/>
      <w:marBottom w:val="0"/>
      <w:divBdr>
        <w:top w:val="none" w:sz="0" w:space="0" w:color="auto"/>
        <w:left w:val="none" w:sz="0" w:space="0" w:color="auto"/>
        <w:bottom w:val="none" w:sz="0" w:space="0" w:color="auto"/>
        <w:right w:val="none" w:sz="0" w:space="0" w:color="auto"/>
      </w:divBdr>
      <w:divsChild>
        <w:div w:id="1458988509">
          <w:marLeft w:val="0"/>
          <w:marRight w:val="0"/>
          <w:marTop w:val="0"/>
          <w:marBottom w:val="0"/>
          <w:divBdr>
            <w:top w:val="none" w:sz="0" w:space="0" w:color="auto"/>
            <w:left w:val="none" w:sz="0" w:space="0" w:color="auto"/>
            <w:bottom w:val="none" w:sz="0" w:space="0" w:color="auto"/>
            <w:right w:val="none" w:sz="0" w:space="0" w:color="auto"/>
          </w:divBdr>
          <w:divsChild>
            <w:div w:id="883061790">
              <w:marLeft w:val="0"/>
              <w:marRight w:val="0"/>
              <w:marTop w:val="0"/>
              <w:marBottom w:val="0"/>
              <w:divBdr>
                <w:top w:val="none" w:sz="0" w:space="0" w:color="auto"/>
                <w:left w:val="none" w:sz="0" w:space="0" w:color="auto"/>
                <w:bottom w:val="none" w:sz="0" w:space="0" w:color="auto"/>
                <w:right w:val="none" w:sz="0" w:space="0" w:color="auto"/>
              </w:divBdr>
              <w:divsChild>
                <w:div w:id="111798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hyperlink" Target="http://ieeexplore.ieee.org/stamp/stamp.jsp?tp=&amp;arnumber=7300355" TargetMode="External"/><Relationship Id="rId28" Type="http://schemas.openxmlformats.org/officeDocument/2006/relationships/hyperlink" Target="https://www.cs.washington.edu/research/projects/urbansim/books/pyqt-book.pdf" TargetMode="External"/><Relationship Id="rId29" Type="http://schemas.openxmlformats.org/officeDocument/2006/relationships/hyperlink" Target="http://www2.ca.uky.edu/agpsd/Focus.pdf" TargetMode="Externa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www.amfir.com/AmFir/Commentary%20Pages/EditorialsArticles/I,%20Robot%20Investor/I,%20RobotEntrepPart-1-FutureGrowthTrend.html" TargetMode="External"/><Relationship Id="rId31" Type="http://schemas.openxmlformats.org/officeDocument/2006/relationships/hyperlink" Target="https://riverbankcomputing.com/software/pyqt/intro" TargetMode="External"/><Relationship Id="rId32" Type="http://schemas.openxmlformats.org/officeDocument/2006/relationships/hyperlink" Target="https://books.google.co.uk/books?id=bt3oAgAAQBAJ&amp;pg=PT228&amp;lpg=PT228&amp;dq=edges+in+pyqt+python&amp;source=bl&amp;ots=gYgs3TFZmw&amp;sig=yZ0l8gRKPB80veQtItVLGho9gpA&amp;hl=en&amp;sa=X&amp;ved=0ahUKEwj5t6796tfJAhWIVhoKHfS4AAM4ChDoAQgpMAI" TargetMode="External"/><Relationship Id="rId9" Type="http://schemas.openxmlformats.org/officeDocument/2006/relationships/image" Target="media/image2.jpe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hyperlink" Target="http://ftp.ics.uci.edu/pub/centos0/ics-custom-build/BUILD/PyQt-x11-gpl-4.7.2/examples/graphicsview/elasticnodes.py" TargetMode="External"/><Relationship Id="rId34" Type="http://schemas.openxmlformats.org/officeDocument/2006/relationships/hyperlink" Target="https://github.com/Werkov/PyQt4/blob/master/examples/graphicsview/elasticnodes.py" TargetMode="External"/><Relationship Id="rId35" Type="http://schemas.openxmlformats.org/officeDocument/2006/relationships/hyperlink" Target="http://zetcode.com/gui/pyqt4/widgets/" TargetMode="External"/><Relationship Id="rId36" Type="http://schemas.openxmlformats.org/officeDocument/2006/relationships/hyperlink" Target="http://stackoverflow.com/questions/18428095/qt4-qmenu-addaction-connect-function-with-arguments" TargetMode="External"/><Relationship Id="rId10" Type="http://schemas.openxmlformats.org/officeDocument/2006/relationships/image" Target="media/image3.jpeg"/><Relationship Id="rId11" Type="http://schemas.openxmlformats.org/officeDocument/2006/relationships/image" Target="media/image4.emf"/><Relationship Id="rId12" Type="http://schemas.openxmlformats.org/officeDocument/2006/relationships/package" Target="embeddings/Microsoft_Visio_Drawing21.vsdx"/><Relationship Id="rId13" Type="http://schemas.openxmlformats.org/officeDocument/2006/relationships/image" Target="media/image5.jpe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emf"/><Relationship Id="rId17" Type="http://schemas.openxmlformats.org/officeDocument/2006/relationships/package" Target="embeddings/Microsoft_Visio_Drawing12.vsdx"/><Relationship Id="rId18" Type="http://schemas.openxmlformats.org/officeDocument/2006/relationships/image" Target="media/image9.emf"/><Relationship Id="rId19" Type="http://schemas.openxmlformats.org/officeDocument/2006/relationships/package" Target="embeddings/Microsoft_Visio_Drawing33.vsdx"/><Relationship Id="rId37" Type="http://schemas.openxmlformats.org/officeDocument/2006/relationships/header" Target="header1.xml"/><Relationship Id="rId38" Type="http://schemas.openxmlformats.org/officeDocument/2006/relationships/footer" Target="footer1.xml"/><Relationship Id="rId39" Type="http://schemas.openxmlformats.org/officeDocument/2006/relationships/footer" Target="footer2.xml"/><Relationship Id="rId40" Type="http://schemas.openxmlformats.org/officeDocument/2006/relationships/fontTable" Target="fontTable.xml"/><Relationship Id="rId4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14</TotalTime>
  <Pages>32</Pages>
  <Words>8550</Words>
  <Characters>48740</Characters>
  <Application>Microsoft Macintosh Word</Application>
  <DocSecurity>0</DocSecurity>
  <Lines>406</Lines>
  <Paragraphs>114</Paragraphs>
  <ScaleCrop>false</ScaleCrop>
  <Company/>
  <LinksUpToDate>false</LinksUpToDate>
  <CharactersWithSpaces>57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ga</dc:creator>
  <cp:keywords/>
  <dc:description/>
  <cp:lastModifiedBy>Luga</cp:lastModifiedBy>
  <cp:revision>231</cp:revision>
  <dcterms:created xsi:type="dcterms:W3CDTF">2015-12-12T20:34:00Z</dcterms:created>
  <dcterms:modified xsi:type="dcterms:W3CDTF">2016-03-22T01:28:00Z</dcterms:modified>
</cp:coreProperties>
</file>